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611B067" w14:textId="77777777" w:rsidR="00F21C7A" w:rsidRPr="00D52D0F" w:rsidRDefault="00F21C7A" w:rsidP="00F21C7A">
      <w:pPr>
        <w:widowControl w:val="0"/>
        <w:spacing w:after="0" w:line="360" w:lineRule="auto"/>
        <w:ind w:left="4196"/>
        <w:jc w:val="center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УТВЕРЖДЕНЫ</w:t>
      </w:r>
    </w:p>
    <w:p w14:paraId="4FA9483E" w14:textId="500E25E8" w:rsidR="00F21C7A" w:rsidRPr="00D52D0F" w:rsidRDefault="00F21C7A" w:rsidP="00F21C7A">
      <w:pPr>
        <w:widowControl w:val="0"/>
        <w:tabs>
          <w:tab w:val="left" w:pos="6745"/>
        </w:tabs>
        <w:spacing w:after="0" w:line="346" w:lineRule="exact"/>
        <w:ind w:left="4196"/>
        <w:jc w:val="center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Решением Коллегии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br/>
        <w:t>Евразийской экономической комиссии от                       20      г. №       </w:t>
      </w:r>
    </w:p>
    <w:p w14:paraId="2C4550C9" w14:textId="77777777" w:rsidR="00F21C7A" w:rsidRPr="00D52D0F" w:rsidRDefault="00F21C7A" w:rsidP="00F21C7A">
      <w:pPr>
        <w:widowControl w:val="0"/>
        <w:tabs>
          <w:tab w:val="left" w:pos="6745"/>
        </w:tabs>
        <w:spacing w:after="0" w:line="360" w:lineRule="auto"/>
        <w:jc w:val="center"/>
        <w:rPr>
          <w:rFonts w:ascii="Times New Roman" w:eastAsia="Times New Roman" w:hAnsi="Times New Roman" w:cs="Times New Roman"/>
          <w:spacing w:val="30"/>
          <w:sz w:val="30"/>
          <w:szCs w:val="30"/>
        </w:rPr>
      </w:pPr>
    </w:p>
    <w:p w14:paraId="7A38F5D3" w14:textId="6CD9EB2C" w:rsidR="00F21C7A" w:rsidRPr="00D52D0F" w:rsidRDefault="00F21C7A" w:rsidP="008D6CF1">
      <w:pPr>
        <w:widowControl w:val="0"/>
        <w:tabs>
          <w:tab w:val="left" w:pos="6745"/>
        </w:tabs>
        <w:spacing w:after="0" w:line="360" w:lineRule="auto"/>
        <w:jc w:val="center"/>
        <w:rPr>
          <w:rFonts w:ascii="Times New Roman" w:eastAsia="Times New Roman" w:hAnsi="Times New Roman" w:cs="Times New Roman"/>
          <w:spacing w:val="30"/>
          <w:sz w:val="30"/>
          <w:szCs w:val="30"/>
        </w:rPr>
      </w:pPr>
    </w:p>
    <w:p w14:paraId="763B9271" w14:textId="77777777" w:rsidR="00F21C7A" w:rsidRPr="00D52D0F" w:rsidRDefault="00F21C7A" w:rsidP="00F21C7A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b/>
          <w:spacing w:val="30"/>
          <w:sz w:val="30"/>
          <w:szCs w:val="30"/>
        </w:rPr>
        <w:t>ПРАВИЛА</w:t>
      </w:r>
    </w:p>
    <w:p w14:paraId="666DDD61" w14:textId="6A9CB0EC" w:rsidR="00F21C7A" w:rsidRPr="00D52D0F" w:rsidRDefault="00F21C7A" w:rsidP="00F21C7A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b/>
          <w:sz w:val="30"/>
          <w:szCs w:val="30"/>
        </w:rPr>
        <w:t>реализации общ</w:t>
      </w:r>
      <w:r w:rsidR="00E220EF" w:rsidRPr="00D52D0F">
        <w:rPr>
          <w:rFonts w:ascii="Times New Roman" w:eastAsia="Times New Roman" w:hAnsi="Times New Roman" w:cs="Times New Roman"/>
          <w:b/>
          <w:sz w:val="30"/>
          <w:szCs w:val="30"/>
        </w:rPr>
        <w:t>его</w:t>
      </w:r>
      <w:r w:rsidRPr="00D52D0F">
        <w:rPr>
          <w:rFonts w:ascii="Times New Roman" w:eastAsia="Times New Roman" w:hAnsi="Times New Roman" w:cs="Times New Roman"/>
          <w:b/>
          <w:sz w:val="30"/>
          <w:szCs w:val="30"/>
        </w:rPr>
        <w:t xml:space="preserve"> процесс</w:t>
      </w:r>
      <w:r w:rsidR="00E220EF" w:rsidRPr="00D52D0F">
        <w:rPr>
          <w:rFonts w:ascii="Times New Roman" w:eastAsia="Times New Roman" w:hAnsi="Times New Roman" w:cs="Times New Roman"/>
          <w:b/>
          <w:sz w:val="30"/>
          <w:szCs w:val="30"/>
        </w:rPr>
        <w:t>а</w:t>
      </w:r>
      <w:r w:rsidRPr="00D52D0F">
        <w:rPr>
          <w:rFonts w:ascii="Times New Roman" w:eastAsia="Times New Roman" w:hAnsi="Times New Roman" w:cs="Times New Roman"/>
          <w:b/>
          <w:sz w:val="30"/>
          <w:szCs w:val="30"/>
        </w:rPr>
        <w:t xml:space="preserve"> «</w:t>
      </w:r>
      <w:r w:rsidRPr="00D52D0F">
        <w:rPr>
          <w:rFonts w:ascii="Times New Roman" w:hAnsi="Times New Roman"/>
          <w:b/>
          <w:sz w:val="30"/>
          <w:szCs w:val="30"/>
        </w:rPr>
        <w:t>Регистрация, правовая охрана</w:t>
      </w:r>
      <w:r w:rsidR="006F0C7F" w:rsidRPr="00D52D0F">
        <w:rPr>
          <w:rFonts w:ascii="Times New Roman" w:hAnsi="Times New Roman"/>
          <w:b/>
          <w:sz w:val="30"/>
          <w:szCs w:val="30"/>
        </w:rPr>
        <w:br/>
      </w:r>
      <w:r w:rsidRPr="00D52D0F">
        <w:rPr>
          <w:rFonts w:ascii="Times New Roman" w:hAnsi="Times New Roman"/>
          <w:b/>
          <w:sz w:val="30"/>
          <w:szCs w:val="30"/>
        </w:rPr>
        <w:t>и использование товарных</w:t>
      </w:r>
      <w:bookmarkStart w:id="0" w:name="_GoBack"/>
      <w:bookmarkEnd w:id="0"/>
      <w:r w:rsidRPr="00D52D0F">
        <w:rPr>
          <w:rFonts w:ascii="Times New Roman" w:hAnsi="Times New Roman"/>
          <w:b/>
          <w:sz w:val="30"/>
          <w:szCs w:val="30"/>
        </w:rPr>
        <w:t xml:space="preserve"> знаков и знаков обслуживания Евразийского экономического союза»</w:t>
      </w:r>
    </w:p>
    <w:p w14:paraId="7087AAEF" w14:textId="77777777" w:rsidR="00413F62" w:rsidRPr="00D52D0F" w:rsidRDefault="00413F62" w:rsidP="00413F62">
      <w:pPr>
        <w:pStyle w:val="1"/>
        <w:spacing w:before="360" w:after="360"/>
        <w:jc w:val="center"/>
        <w:rPr>
          <w:rFonts w:ascii="Times New Roman" w:hAnsi="Times New Roman" w:cs="Times New Roman"/>
          <w:b w:val="0"/>
          <w:color w:val="auto"/>
          <w:sz w:val="30"/>
          <w:szCs w:val="30"/>
        </w:rPr>
      </w:pPr>
      <w:bookmarkStart w:id="1" w:name="_Toc109983420"/>
      <w:r w:rsidRPr="00D52D0F">
        <w:rPr>
          <w:rFonts w:ascii="Times New Roman" w:hAnsi="Times New Roman" w:cs="Times New Roman"/>
          <w:b w:val="0"/>
          <w:color w:val="auto"/>
          <w:sz w:val="30"/>
          <w:szCs w:val="30"/>
        </w:rPr>
        <w:t>I. Общие положения</w:t>
      </w:r>
      <w:bookmarkEnd w:id="1"/>
    </w:p>
    <w:p w14:paraId="1FB5894A" w14:textId="53E05F8E" w:rsidR="00413F62" w:rsidRPr="00D52D0F" w:rsidRDefault="00A66A4B" w:rsidP="00413F62">
      <w:pPr>
        <w:pStyle w:val="af7"/>
        <w:rPr>
          <w:color w:val="auto"/>
        </w:rPr>
      </w:pPr>
      <w:bookmarkStart w:id="2" w:name="_Toc109983421"/>
      <w:r w:rsidRPr="00D52D0F">
        <w:rPr>
          <w:color w:val="auto"/>
        </w:rPr>
        <w:t>1.</w:t>
      </w:r>
      <w:r w:rsidRPr="00D52D0F">
        <w:rPr>
          <w:color w:val="auto"/>
          <w:szCs w:val="30"/>
        </w:rPr>
        <w:t> </w:t>
      </w:r>
      <w:r w:rsidR="00413F62" w:rsidRPr="00D52D0F">
        <w:rPr>
          <w:color w:val="auto"/>
        </w:rPr>
        <w:t>Настоящие Правила разработаны в соответствии</w:t>
      </w:r>
      <w:r w:rsidR="007E7A2A" w:rsidRPr="00D52D0F">
        <w:rPr>
          <w:color w:val="auto"/>
        </w:rPr>
        <w:br/>
      </w:r>
      <w:r w:rsidR="00413F62" w:rsidRPr="00D52D0F">
        <w:rPr>
          <w:color w:val="auto"/>
        </w:rPr>
        <w:t>со следующими международными договорами и актами, входящими</w:t>
      </w:r>
      <w:r w:rsidR="007E7A2A" w:rsidRPr="00D52D0F">
        <w:rPr>
          <w:color w:val="auto"/>
        </w:rPr>
        <w:br/>
      </w:r>
      <w:r w:rsidR="00413F62" w:rsidRPr="00D52D0F">
        <w:rPr>
          <w:color w:val="auto"/>
        </w:rPr>
        <w:t>в право Евразийского экономического союза (далее – Союз):</w:t>
      </w:r>
      <w:bookmarkEnd w:id="2"/>
    </w:p>
    <w:p w14:paraId="1260961B" w14:textId="77777777" w:rsidR="00413F62" w:rsidRPr="00D52D0F" w:rsidRDefault="00413F62" w:rsidP="00413F62">
      <w:pPr>
        <w:pStyle w:val="af7"/>
        <w:outlineLvl w:val="9"/>
        <w:rPr>
          <w:color w:val="auto"/>
        </w:rPr>
      </w:pPr>
      <w:r w:rsidRPr="00D52D0F">
        <w:rPr>
          <w:color w:val="auto"/>
        </w:rPr>
        <w:t>Договор о Евразийском экономическом союзе от 29 мая 2014 года;</w:t>
      </w:r>
    </w:p>
    <w:p w14:paraId="232CFB3C" w14:textId="05CEBD83" w:rsidR="00227823" w:rsidRPr="00D52D0F" w:rsidRDefault="00227823" w:rsidP="00227823">
      <w:pPr>
        <w:pStyle w:val="af7"/>
        <w:outlineLvl w:val="9"/>
        <w:rPr>
          <w:color w:val="auto"/>
        </w:rPr>
      </w:pPr>
      <w:r w:rsidRPr="00D52D0F">
        <w:rPr>
          <w:color w:val="auto"/>
        </w:rPr>
        <w:t>Договор о товарных знаках, знаках обслуживания</w:t>
      </w:r>
      <w:r w:rsidR="006F0C7F" w:rsidRPr="00D52D0F">
        <w:rPr>
          <w:color w:val="auto"/>
        </w:rPr>
        <w:br/>
      </w:r>
      <w:r w:rsidRPr="00D52D0F">
        <w:rPr>
          <w:color w:val="auto"/>
        </w:rPr>
        <w:t>и наименованиях мест происхождения товаров Евразийского экономического союза от 3 февраля 2020 года</w:t>
      </w:r>
      <w:r w:rsidR="0096646A" w:rsidRPr="00D52D0F">
        <w:rPr>
          <w:color w:val="auto"/>
        </w:rPr>
        <w:t xml:space="preserve"> (далее – Договор)</w:t>
      </w:r>
      <w:r w:rsidRPr="00D52D0F">
        <w:rPr>
          <w:color w:val="auto"/>
        </w:rPr>
        <w:t>;</w:t>
      </w:r>
    </w:p>
    <w:p w14:paraId="43B81AA5" w14:textId="1433804C" w:rsidR="00413F62" w:rsidRPr="00D52D0F" w:rsidRDefault="00413F62" w:rsidP="00413F62">
      <w:pPr>
        <w:pStyle w:val="af7"/>
        <w:outlineLvl w:val="9"/>
        <w:rPr>
          <w:color w:val="auto"/>
        </w:rPr>
      </w:pPr>
      <w:r w:rsidRPr="00D52D0F">
        <w:rPr>
          <w:color w:val="auto"/>
        </w:rPr>
        <w:t>Решение Совета Евразийской экономической комиссии</w:t>
      </w:r>
      <w:r w:rsidR="00BA6CFD" w:rsidRPr="00D52D0F">
        <w:rPr>
          <w:color w:val="auto"/>
        </w:rPr>
        <w:br/>
      </w:r>
      <w:r w:rsidRPr="00D52D0F">
        <w:rPr>
          <w:color w:val="auto"/>
        </w:rPr>
        <w:t>от 18 мая 2021 г. №</w:t>
      </w:r>
      <w:r w:rsidR="00BA6CFD" w:rsidRPr="00D52D0F">
        <w:rPr>
          <w:color w:val="auto"/>
        </w:rPr>
        <w:t> </w:t>
      </w:r>
      <w:r w:rsidRPr="00D52D0F">
        <w:rPr>
          <w:color w:val="auto"/>
        </w:rPr>
        <w:t>53 «О некоторых вопросах реализации Договора</w:t>
      </w:r>
      <w:r w:rsidR="00BA6CFD" w:rsidRPr="00D52D0F">
        <w:rPr>
          <w:color w:val="auto"/>
        </w:rPr>
        <w:br/>
      </w:r>
      <w:r w:rsidRPr="00D52D0F">
        <w:rPr>
          <w:color w:val="auto"/>
        </w:rPr>
        <w:t>о товарных знаках, знаках обслуживания и наименованиях мест происхождения товаров Евразийского экономического союза</w:t>
      </w:r>
      <w:r w:rsidR="00BA6CFD" w:rsidRPr="00D52D0F">
        <w:rPr>
          <w:color w:val="auto"/>
        </w:rPr>
        <w:br/>
      </w:r>
      <w:r w:rsidRPr="00D52D0F">
        <w:rPr>
          <w:color w:val="auto"/>
        </w:rPr>
        <w:t>от 3 февраля 2020 года»</w:t>
      </w:r>
      <w:r w:rsidR="00431C81" w:rsidRPr="00D52D0F">
        <w:rPr>
          <w:color w:val="auto"/>
        </w:rPr>
        <w:t xml:space="preserve"> (далее – Инструкция)</w:t>
      </w:r>
      <w:r w:rsidRPr="00D52D0F">
        <w:rPr>
          <w:color w:val="auto"/>
        </w:rPr>
        <w:t>;</w:t>
      </w:r>
    </w:p>
    <w:p w14:paraId="08E31405" w14:textId="30834557" w:rsidR="00413F62" w:rsidRPr="00D52D0F" w:rsidRDefault="00413F62" w:rsidP="00413F62">
      <w:pPr>
        <w:pStyle w:val="af7"/>
        <w:outlineLvl w:val="9"/>
        <w:rPr>
          <w:color w:val="auto"/>
        </w:rPr>
      </w:pPr>
      <w:r w:rsidRPr="00D52D0F">
        <w:rPr>
          <w:color w:val="auto"/>
        </w:rPr>
        <w:t xml:space="preserve">Решение Коллегии Евразийской экономической </w:t>
      </w:r>
      <w:r w:rsidR="00BA6CFD" w:rsidRPr="00D52D0F">
        <w:rPr>
          <w:color w:val="auto"/>
        </w:rPr>
        <w:t>комиссии</w:t>
      </w:r>
      <w:r w:rsidR="00BA6CFD" w:rsidRPr="00D52D0F">
        <w:rPr>
          <w:color w:val="auto"/>
        </w:rPr>
        <w:br/>
        <w:t>от 6 ноября 2014 г. № </w:t>
      </w:r>
      <w:r w:rsidRPr="00D52D0F">
        <w:rPr>
          <w:color w:val="auto"/>
        </w:rPr>
        <w:t>200 «О технологических документах, регламентирующих информационное взаимодействие при реализации средствами интегрированной информационной системы внешней</w:t>
      </w:r>
      <w:r w:rsidRPr="00D52D0F">
        <w:rPr>
          <w:color w:val="auto"/>
        </w:rPr>
        <w:br/>
        <w:t>и взаимной торговли общих процессов»;</w:t>
      </w:r>
    </w:p>
    <w:p w14:paraId="0A83C2C2" w14:textId="7ED51ABA" w:rsidR="00413F62" w:rsidRPr="00D52D0F" w:rsidRDefault="00413F62" w:rsidP="00413F62">
      <w:pPr>
        <w:pStyle w:val="af7"/>
        <w:outlineLvl w:val="9"/>
        <w:rPr>
          <w:color w:val="auto"/>
        </w:rPr>
      </w:pPr>
      <w:r w:rsidRPr="00D52D0F">
        <w:rPr>
          <w:color w:val="auto"/>
        </w:rPr>
        <w:lastRenderedPageBreak/>
        <w:t>Решение Коллегии Евразийской экономической комиссии</w:t>
      </w:r>
      <w:r w:rsidRPr="00D52D0F">
        <w:rPr>
          <w:color w:val="auto"/>
        </w:rPr>
        <w:br/>
        <w:t>от 14 апреля 2015 г. №</w:t>
      </w:r>
      <w:r w:rsidR="00BA6CFD" w:rsidRPr="00D52D0F">
        <w:rPr>
          <w:color w:val="auto"/>
        </w:rPr>
        <w:t> </w:t>
      </w:r>
      <w:r w:rsidRPr="00D52D0F">
        <w:rPr>
          <w:color w:val="auto"/>
        </w:rPr>
        <w:t>29 «О перечне общих процессов в рамках Евразийского экономического союза и внесении изменения в Решение Коллегии Евразийской экономической комиссии от 19 августа 2014 г.</w:t>
      </w:r>
      <w:r w:rsidRPr="00D52D0F">
        <w:rPr>
          <w:color w:val="auto"/>
        </w:rPr>
        <w:br/>
        <w:t>№</w:t>
      </w:r>
      <w:r w:rsidR="00BA6CFD" w:rsidRPr="00D52D0F">
        <w:rPr>
          <w:color w:val="auto"/>
        </w:rPr>
        <w:t> </w:t>
      </w:r>
      <w:r w:rsidRPr="00D52D0F">
        <w:rPr>
          <w:color w:val="auto"/>
        </w:rPr>
        <w:t>132»;</w:t>
      </w:r>
    </w:p>
    <w:p w14:paraId="7BD35621" w14:textId="73E38BBB" w:rsidR="00413F62" w:rsidRPr="00D52D0F" w:rsidRDefault="00413F62" w:rsidP="00413F62">
      <w:pPr>
        <w:pStyle w:val="af7"/>
        <w:outlineLvl w:val="9"/>
        <w:rPr>
          <w:color w:val="auto"/>
        </w:rPr>
      </w:pPr>
      <w:r w:rsidRPr="00D52D0F">
        <w:rPr>
          <w:color w:val="auto"/>
        </w:rPr>
        <w:t>Решение Коллегии Евразийской экономическ</w:t>
      </w:r>
      <w:r w:rsidR="00BA6CFD" w:rsidRPr="00D52D0F">
        <w:rPr>
          <w:color w:val="auto"/>
        </w:rPr>
        <w:t>ой комиссии</w:t>
      </w:r>
      <w:r w:rsidR="00BA6CFD" w:rsidRPr="00D52D0F">
        <w:rPr>
          <w:color w:val="auto"/>
        </w:rPr>
        <w:br/>
        <w:t>от 9 июня 2015 г. № </w:t>
      </w:r>
      <w:r w:rsidRPr="00D52D0F">
        <w:rPr>
          <w:color w:val="auto"/>
        </w:rPr>
        <w:t>63 «О Методике анализа, оптимизации, гармонизации и описания общих процессов в рамках Евразийского экономического союза»;</w:t>
      </w:r>
    </w:p>
    <w:p w14:paraId="759C1F07" w14:textId="668765EB" w:rsidR="00413F62" w:rsidRPr="00D52D0F" w:rsidRDefault="00413F62" w:rsidP="00413F62">
      <w:pPr>
        <w:pStyle w:val="af7"/>
        <w:outlineLvl w:val="9"/>
        <w:rPr>
          <w:color w:val="auto"/>
        </w:rPr>
      </w:pPr>
      <w:r w:rsidRPr="00D52D0F">
        <w:rPr>
          <w:color w:val="auto"/>
        </w:rPr>
        <w:t>Решение Коллегии Евразийской экономической комисси</w:t>
      </w:r>
      <w:r w:rsidR="00BA6CFD" w:rsidRPr="00D52D0F">
        <w:rPr>
          <w:color w:val="auto"/>
        </w:rPr>
        <w:t>и</w:t>
      </w:r>
      <w:r w:rsidR="00BA6CFD" w:rsidRPr="00D52D0F">
        <w:rPr>
          <w:color w:val="auto"/>
        </w:rPr>
        <w:br/>
        <w:t>от 19 декабря 2016 г. № </w:t>
      </w:r>
      <w:r w:rsidRPr="00D52D0F">
        <w:rPr>
          <w:color w:val="auto"/>
        </w:rPr>
        <w:t>169 «Об утверждении Порядка реализации общих процессов в рамках Евразийского экономического союза».</w:t>
      </w:r>
    </w:p>
    <w:p w14:paraId="015F573E" w14:textId="56BC136E" w:rsidR="00413F62" w:rsidRPr="00D52D0F" w:rsidRDefault="00413F62" w:rsidP="00413F62">
      <w:pPr>
        <w:pStyle w:val="af7"/>
        <w:rPr>
          <w:color w:val="auto"/>
        </w:rPr>
      </w:pPr>
      <w:bookmarkStart w:id="3" w:name="_Toc109983422"/>
      <w:r w:rsidRPr="00D52D0F">
        <w:rPr>
          <w:color w:val="auto"/>
        </w:rPr>
        <w:t>2.</w:t>
      </w:r>
      <w:r w:rsidR="00A66A4B" w:rsidRPr="00D52D0F">
        <w:rPr>
          <w:color w:val="auto"/>
          <w:szCs w:val="30"/>
        </w:rPr>
        <w:t> </w:t>
      </w:r>
      <w:r w:rsidRPr="00D52D0F">
        <w:rPr>
          <w:color w:val="auto"/>
        </w:rPr>
        <w:t>Настоящие Правила являются основанием для выполнения технологического проектирования и планирования работ</w:t>
      </w:r>
      <w:r w:rsidR="007E7A2A" w:rsidRPr="00D52D0F">
        <w:rPr>
          <w:color w:val="auto"/>
        </w:rPr>
        <w:br/>
      </w:r>
      <w:r w:rsidRPr="00D52D0F">
        <w:rPr>
          <w:color w:val="auto"/>
        </w:rPr>
        <w:t>по организационно-техническому обеспечению реализации общ</w:t>
      </w:r>
      <w:r w:rsidR="00E220EF" w:rsidRPr="00D52D0F">
        <w:rPr>
          <w:color w:val="auto"/>
        </w:rPr>
        <w:t>его</w:t>
      </w:r>
      <w:r w:rsidRPr="00D52D0F">
        <w:rPr>
          <w:color w:val="auto"/>
        </w:rPr>
        <w:t xml:space="preserve"> процесс</w:t>
      </w:r>
      <w:r w:rsidR="00E220EF" w:rsidRPr="00D52D0F">
        <w:rPr>
          <w:color w:val="auto"/>
        </w:rPr>
        <w:t>а</w:t>
      </w:r>
      <w:r w:rsidRPr="00D52D0F">
        <w:rPr>
          <w:color w:val="auto"/>
        </w:rPr>
        <w:t xml:space="preserve"> «Регистрация, правовая охрана и использование товарных знаков и знаков обслуживания Евразийского экономического союза» (далее – общи</w:t>
      </w:r>
      <w:r w:rsidR="00E220EF" w:rsidRPr="00D52D0F">
        <w:rPr>
          <w:color w:val="auto"/>
        </w:rPr>
        <w:t>й</w:t>
      </w:r>
      <w:r w:rsidRPr="00D52D0F">
        <w:rPr>
          <w:color w:val="auto"/>
        </w:rPr>
        <w:t xml:space="preserve"> процесс).</w:t>
      </w:r>
      <w:bookmarkEnd w:id="3"/>
    </w:p>
    <w:p w14:paraId="41A29733" w14:textId="4191124A" w:rsidR="00413F62" w:rsidRPr="00D52D0F" w:rsidRDefault="00413F62" w:rsidP="00413F62">
      <w:pPr>
        <w:pStyle w:val="af7"/>
        <w:rPr>
          <w:color w:val="auto"/>
        </w:rPr>
      </w:pPr>
      <w:bookmarkStart w:id="4" w:name="_Toc109983423"/>
      <w:r w:rsidRPr="00D52D0F">
        <w:rPr>
          <w:color w:val="auto"/>
        </w:rPr>
        <w:t>3.</w:t>
      </w:r>
      <w:r w:rsidR="00BA6CFD" w:rsidRPr="00D52D0F">
        <w:rPr>
          <w:color w:val="auto"/>
        </w:rPr>
        <w:t> </w:t>
      </w:r>
      <w:r w:rsidRPr="00D52D0F">
        <w:rPr>
          <w:color w:val="auto"/>
        </w:rPr>
        <w:t>Реализация общ</w:t>
      </w:r>
      <w:r w:rsidR="00E220EF" w:rsidRPr="00D52D0F">
        <w:rPr>
          <w:color w:val="auto"/>
        </w:rPr>
        <w:t>его</w:t>
      </w:r>
      <w:r w:rsidRPr="00D52D0F">
        <w:rPr>
          <w:color w:val="auto"/>
        </w:rPr>
        <w:t xml:space="preserve"> процесс</w:t>
      </w:r>
      <w:r w:rsidR="00E220EF" w:rsidRPr="00D52D0F">
        <w:rPr>
          <w:color w:val="auto"/>
        </w:rPr>
        <w:t>а</w:t>
      </w:r>
      <w:r w:rsidRPr="00D52D0F">
        <w:rPr>
          <w:color w:val="auto"/>
        </w:rPr>
        <w:t xml:space="preserve"> предусмотрена пункт</w:t>
      </w:r>
      <w:r w:rsidR="00E220EF" w:rsidRPr="00D52D0F">
        <w:rPr>
          <w:color w:val="auto"/>
        </w:rPr>
        <w:t>о</w:t>
      </w:r>
      <w:r w:rsidRPr="00D52D0F">
        <w:rPr>
          <w:color w:val="auto"/>
        </w:rPr>
        <w:t xml:space="preserve">м 22 раздела </w:t>
      </w:r>
      <w:r w:rsidRPr="00D52D0F">
        <w:rPr>
          <w:color w:val="auto"/>
          <w:lang w:val="en-US"/>
        </w:rPr>
        <w:t>IV</w:t>
      </w:r>
      <w:r w:rsidRPr="00D52D0F">
        <w:rPr>
          <w:color w:val="auto"/>
        </w:rPr>
        <w:t xml:space="preserve"> Перечня общих процессов в рамках Союза, утвержденного Решением Коллегии </w:t>
      </w:r>
      <w:r w:rsidR="00A66A4B" w:rsidRPr="00D52D0F">
        <w:rPr>
          <w:color w:val="auto"/>
        </w:rPr>
        <w:t>К</w:t>
      </w:r>
      <w:r w:rsidRPr="00D52D0F">
        <w:rPr>
          <w:color w:val="auto"/>
        </w:rPr>
        <w:t xml:space="preserve">омиссии </w:t>
      </w:r>
      <w:r w:rsidR="00E220EF" w:rsidRPr="00D52D0F">
        <w:rPr>
          <w:color w:val="auto"/>
        </w:rPr>
        <w:t>от 14 апреля 2015 г. № </w:t>
      </w:r>
      <w:r w:rsidRPr="00D52D0F">
        <w:rPr>
          <w:color w:val="auto"/>
        </w:rPr>
        <w:t>29.</w:t>
      </w:r>
      <w:bookmarkEnd w:id="4"/>
    </w:p>
    <w:p w14:paraId="5FC67E33" w14:textId="425BD0DE" w:rsidR="00A42911" w:rsidRPr="00D52D0F" w:rsidRDefault="006F0C7F" w:rsidP="000800D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4. </w:t>
      </w:r>
      <w:r w:rsidR="00A42911" w:rsidRPr="00D52D0F">
        <w:rPr>
          <w:rFonts w:ascii="Times New Roman" w:eastAsia="Times New Roman" w:hAnsi="Times New Roman" w:cs="Times New Roman"/>
          <w:sz w:val="30"/>
          <w:szCs w:val="30"/>
        </w:rPr>
        <w:t>Понятия, используемые в настоящих Правилах, применяются</w:t>
      </w:r>
      <w:r w:rsidR="00BA6CFD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="00A42911" w:rsidRPr="00D52D0F">
        <w:rPr>
          <w:rFonts w:ascii="Times New Roman" w:eastAsia="Times New Roman" w:hAnsi="Times New Roman" w:cs="Times New Roman"/>
          <w:sz w:val="30"/>
          <w:szCs w:val="30"/>
        </w:rPr>
        <w:t>в значениях, определенных международными договорами и актами, составляющими право Союза.</w:t>
      </w:r>
      <w:r w:rsidR="00385735" w:rsidRPr="00D52D0F">
        <w:rPr>
          <w:rFonts w:ascii="Times New Roman" w:eastAsia="Times New Roman" w:hAnsi="Times New Roman" w:cs="Times New Roman"/>
          <w:sz w:val="30"/>
          <w:szCs w:val="30"/>
        </w:rPr>
        <w:t xml:space="preserve"> Положения настоящих Правил </w:t>
      </w:r>
      <w:r w:rsidR="004F4C21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="00385735" w:rsidRPr="00D52D0F">
        <w:rPr>
          <w:rFonts w:ascii="Times New Roman" w:eastAsia="Times New Roman" w:hAnsi="Times New Roman" w:cs="Times New Roman"/>
          <w:sz w:val="30"/>
          <w:szCs w:val="30"/>
        </w:rPr>
        <w:t>в отношении товарных знаков Союза применяются также в отношении коллективных знаков Союза с учетом особенностей, установленных настоящими Правилами.</w:t>
      </w:r>
    </w:p>
    <w:p w14:paraId="7DC65341" w14:textId="7BD4FB19" w:rsidR="00413F62" w:rsidRPr="00D52D0F" w:rsidRDefault="00413F62" w:rsidP="00413F62">
      <w:pPr>
        <w:pStyle w:val="1"/>
        <w:spacing w:before="360" w:after="360"/>
        <w:jc w:val="center"/>
        <w:rPr>
          <w:rFonts w:ascii="Times New Roman" w:hAnsi="Times New Roman" w:cs="Times New Roman"/>
          <w:b w:val="0"/>
          <w:color w:val="auto"/>
          <w:sz w:val="30"/>
          <w:szCs w:val="30"/>
        </w:rPr>
      </w:pPr>
      <w:bookmarkStart w:id="5" w:name="_Toc109983425"/>
      <w:r w:rsidRPr="00D52D0F">
        <w:rPr>
          <w:rFonts w:ascii="Times New Roman" w:hAnsi="Times New Roman" w:cs="Times New Roman"/>
          <w:b w:val="0"/>
          <w:color w:val="auto"/>
          <w:sz w:val="30"/>
          <w:szCs w:val="30"/>
        </w:rPr>
        <w:lastRenderedPageBreak/>
        <w:t>II. Цели и задачи реализации общ</w:t>
      </w:r>
      <w:r w:rsidR="00CD1F33" w:rsidRPr="00D52D0F">
        <w:rPr>
          <w:rFonts w:ascii="Times New Roman" w:hAnsi="Times New Roman" w:cs="Times New Roman"/>
          <w:b w:val="0"/>
          <w:color w:val="auto"/>
          <w:sz w:val="30"/>
          <w:szCs w:val="30"/>
        </w:rPr>
        <w:t>его</w:t>
      </w:r>
      <w:r w:rsidRPr="00D52D0F">
        <w:rPr>
          <w:rFonts w:ascii="Times New Roman" w:hAnsi="Times New Roman" w:cs="Times New Roman"/>
          <w:b w:val="0"/>
          <w:color w:val="auto"/>
          <w:sz w:val="30"/>
          <w:szCs w:val="30"/>
        </w:rPr>
        <w:t xml:space="preserve"> процесс</w:t>
      </w:r>
      <w:r w:rsidR="00CD1F33" w:rsidRPr="00D52D0F">
        <w:rPr>
          <w:rFonts w:ascii="Times New Roman" w:hAnsi="Times New Roman" w:cs="Times New Roman"/>
          <w:b w:val="0"/>
          <w:color w:val="auto"/>
          <w:sz w:val="30"/>
          <w:szCs w:val="30"/>
        </w:rPr>
        <w:t>а</w:t>
      </w:r>
      <w:bookmarkEnd w:id="5"/>
    </w:p>
    <w:p w14:paraId="3C74D049" w14:textId="2804D09C" w:rsidR="00413F62" w:rsidRPr="00D52D0F" w:rsidRDefault="00413F62" w:rsidP="00413F62">
      <w:pPr>
        <w:pStyle w:val="af7"/>
        <w:rPr>
          <w:color w:val="auto"/>
        </w:rPr>
      </w:pPr>
      <w:bookmarkStart w:id="6" w:name="_Toc109983426"/>
      <w:r w:rsidRPr="00D52D0F">
        <w:rPr>
          <w:color w:val="auto"/>
        </w:rPr>
        <w:t>5. Целью</w:t>
      </w:r>
      <w:r w:rsidR="00BA6CFD" w:rsidRPr="00D52D0F">
        <w:rPr>
          <w:color w:val="auto"/>
        </w:rPr>
        <w:t xml:space="preserve"> реализации</w:t>
      </w:r>
      <w:r w:rsidRPr="00D52D0F">
        <w:rPr>
          <w:color w:val="auto"/>
        </w:rPr>
        <w:t xml:space="preserve"> общ</w:t>
      </w:r>
      <w:r w:rsidR="00CD1F33" w:rsidRPr="00D52D0F">
        <w:rPr>
          <w:color w:val="auto"/>
        </w:rPr>
        <w:t>его</w:t>
      </w:r>
      <w:r w:rsidRPr="00D52D0F">
        <w:rPr>
          <w:color w:val="auto"/>
        </w:rPr>
        <w:t xml:space="preserve"> процесс</w:t>
      </w:r>
      <w:r w:rsidR="00CD1F33" w:rsidRPr="00D52D0F">
        <w:rPr>
          <w:color w:val="auto"/>
        </w:rPr>
        <w:t>а</w:t>
      </w:r>
      <w:r w:rsidRPr="00D52D0F">
        <w:rPr>
          <w:color w:val="auto"/>
        </w:rPr>
        <w:t xml:space="preserve"> является обеспечение </w:t>
      </w:r>
      <w:r w:rsidR="00EF723F" w:rsidRPr="00D52D0F">
        <w:rPr>
          <w:color w:val="auto"/>
        </w:rPr>
        <w:t xml:space="preserve">информационной поддержки </w:t>
      </w:r>
      <w:r w:rsidRPr="00D52D0F">
        <w:rPr>
          <w:color w:val="auto"/>
        </w:rPr>
        <w:t>процедур регистрации, правовой охраны</w:t>
      </w:r>
      <w:r w:rsidR="00EF723F" w:rsidRPr="00D52D0F">
        <w:rPr>
          <w:color w:val="auto"/>
        </w:rPr>
        <w:br/>
      </w:r>
      <w:r w:rsidRPr="00D52D0F">
        <w:rPr>
          <w:color w:val="auto"/>
        </w:rPr>
        <w:t>и использования товарных знаков Союза</w:t>
      </w:r>
      <w:r w:rsidR="00317213" w:rsidRPr="00D52D0F">
        <w:rPr>
          <w:color w:val="auto"/>
        </w:rPr>
        <w:t>, а также</w:t>
      </w:r>
      <w:r w:rsidRPr="00D52D0F">
        <w:rPr>
          <w:color w:val="auto"/>
        </w:rPr>
        <w:t xml:space="preserve"> формирование общего информационного пространства национальных патентных ведомств</w:t>
      </w:r>
      <w:r w:rsidR="002050CA" w:rsidRPr="00D52D0F">
        <w:rPr>
          <w:color w:val="auto"/>
        </w:rPr>
        <w:t xml:space="preserve"> </w:t>
      </w:r>
      <w:r w:rsidRPr="00D52D0F">
        <w:rPr>
          <w:color w:val="auto"/>
        </w:rPr>
        <w:t>государств</w:t>
      </w:r>
      <w:r w:rsidR="0096646A" w:rsidRPr="00D52D0F">
        <w:rPr>
          <w:color w:val="auto"/>
        </w:rPr>
        <w:t xml:space="preserve"> – </w:t>
      </w:r>
      <w:r w:rsidRPr="00D52D0F">
        <w:rPr>
          <w:color w:val="auto"/>
        </w:rPr>
        <w:t>членов</w:t>
      </w:r>
      <w:r w:rsidR="0096646A" w:rsidRPr="00D52D0F">
        <w:rPr>
          <w:color w:val="auto"/>
        </w:rPr>
        <w:t xml:space="preserve"> Союза (далее соответственно – национальные патентные ведомства, государства-члены)</w:t>
      </w:r>
      <w:r w:rsidRPr="00D52D0F">
        <w:rPr>
          <w:color w:val="auto"/>
        </w:rPr>
        <w:t xml:space="preserve"> и</w:t>
      </w:r>
      <w:r w:rsidR="0096646A" w:rsidRPr="00D52D0F">
        <w:rPr>
          <w:color w:val="auto"/>
        </w:rPr>
        <w:t xml:space="preserve"> Евразийской экономической комиссии (далее –</w:t>
      </w:r>
      <w:r w:rsidRPr="00D52D0F">
        <w:rPr>
          <w:color w:val="auto"/>
        </w:rPr>
        <w:t xml:space="preserve"> Комисси</w:t>
      </w:r>
      <w:r w:rsidR="0096646A" w:rsidRPr="00D52D0F">
        <w:rPr>
          <w:color w:val="auto"/>
        </w:rPr>
        <w:t>я)</w:t>
      </w:r>
      <w:r w:rsidR="00431C81" w:rsidRPr="00D52D0F">
        <w:rPr>
          <w:color w:val="auto"/>
        </w:rPr>
        <w:t xml:space="preserve"> </w:t>
      </w:r>
      <w:r w:rsidRPr="00D52D0F">
        <w:rPr>
          <w:color w:val="auto"/>
        </w:rPr>
        <w:t xml:space="preserve">в рамках </w:t>
      </w:r>
      <w:r w:rsidR="00DE50D5" w:rsidRPr="00D52D0F">
        <w:rPr>
          <w:color w:val="auto"/>
        </w:rPr>
        <w:t xml:space="preserve">интегрированной информационной системы Союза (далее – </w:t>
      </w:r>
      <w:r w:rsidRPr="00D52D0F">
        <w:rPr>
          <w:color w:val="auto"/>
        </w:rPr>
        <w:t>интегрированн</w:t>
      </w:r>
      <w:r w:rsidR="00DE50D5" w:rsidRPr="00D52D0F">
        <w:rPr>
          <w:color w:val="auto"/>
        </w:rPr>
        <w:t>ая</w:t>
      </w:r>
      <w:r w:rsidRPr="00D52D0F">
        <w:rPr>
          <w:color w:val="auto"/>
        </w:rPr>
        <w:t xml:space="preserve"> систем</w:t>
      </w:r>
      <w:r w:rsidR="00DE50D5" w:rsidRPr="00D52D0F">
        <w:rPr>
          <w:color w:val="auto"/>
        </w:rPr>
        <w:t>а)</w:t>
      </w:r>
      <w:r w:rsidRPr="00D52D0F">
        <w:rPr>
          <w:color w:val="auto"/>
        </w:rPr>
        <w:t>.</w:t>
      </w:r>
      <w:bookmarkEnd w:id="6"/>
    </w:p>
    <w:p w14:paraId="68675B1B" w14:textId="20936F92" w:rsidR="00413F62" w:rsidRPr="00D52D0F" w:rsidRDefault="00413F62" w:rsidP="00413F62">
      <w:pPr>
        <w:widowControl w:val="0"/>
        <w:tabs>
          <w:tab w:val="left" w:pos="1022"/>
        </w:tabs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30"/>
          <w:szCs w:val="30"/>
        </w:rPr>
      </w:pPr>
      <w:bookmarkStart w:id="7" w:name="_Toc109983427"/>
      <w:r w:rsidRPr="00D52D0F">
        <w:rPr>
          <w:rFonts w:ascii="Times New Roman" w:eastAsia="Times New Roman" w:hAnsi="Times New Roman" w:cs="Times New Roman"/>
          <w:sz w:val="30"/>
          <w:szCs w:val="30"/>
        </w:rPr>
        <w:t>6</w:t>
      </w:r>
      <w:r w:rsidR="00A66A4B" w:rsidRPr="00D52D0F">
        <w:rPr>
          <w:rFonts w:ascii="Times New Roman" w:eastAsia="Times New Roman" w:hAnsi="Times New Roman" w:cs="Times New Roman"/>
          <w:sz w:val="30"/>
          <w:szCs w:val="30"/>
        </w:rPr>
        <w:t>. 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Для достижения целей реализации общего процесса необходимо решить следующие задачи:</w:t>
      </w:r>
      <w:bookmarkEnd w:id="7"/>
    </w:p>
    <w:p w14:paraId="601F0BCC" w14:textId="59927839" w:rsidR="00413F62" w:rsidRPr="00D52D0F" w:rsidRDefault="00413F62" w:rsidP="00413F62">
      <w:pPr>
        <w:widowControl w:val="0"/>
        <w:tabs>
          <w:tab w:val="left" w:pos="1022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обеспечить информационное взаимодействие участников общего процесса, включая информационное взаимодействие между национальными патентными ведомствами и между национальными патентными ведомствами и Комиссией;</w:t>
      </w:r>
    </w:p>
    <w:p w14:paraId="22148E04" w14:textId="61F9BEA7" w:rsidR="00413F62" w:rsidRPr="00D52D0F" w:rsidRDefault="00413F62" w:rsidP="00413F62">
      <w:pPr>
        <w:widowControl w:val="0"/>
        <w:tabs>
          <w:tab w:val="left" w:pos="1022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обеспечить условия для формирования и прохождения заявок</w:t>
      </w:r>
      <w:r w:rsidR="007E7A2A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на товарные знаки Союза в соответствии требованиями, указанными</w:t>
      </w:r>
      <w:r w:rsidR="007E7A2A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в Договоре и Инструкции;</w:t>
      </w:r>
    </w:p>
    <w:p w14:paraId="0999016E" w14:textId="77777777" w:rsidR="00413F62" w:rsidRPr="00D52D0F" w:rsidRDefault="00413F62" w:rsidP="00413F62">
      <w:pPr>
        <w:widowControl w:val="0"/>
        <w:tabs>
          <w:tab w:val="left" w:pos="1022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обеспечить формирование, ведение и использование Единого реестра товарных знаков Союза;</w:t>
      </w:r>
    </w:p>
    <w:p w14:paraId="67F11CC6" w14:textId="631B1233" w:rsidR="00413F62" w:rsidRPr="00D52D0F" w:rsidRDefault="00413F62" w:rsidP="00413F62">
      <w:pPr>
        <w:widowControl w:val="0"/>
        <w:tabs>
          <w:tab w:val="left" w:pos="1022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обеспечить доступ к информации, содержащейся в </w:t>
      </w:r>
      <w:r w:rsidR="00BA6CFD" w:rsidRPr="00D52D0F">
        <w:rPr>
          <w:rFonts w:ascii="Times New Roman" w:eastAsia="Times New Roman" w:hAnsi="Times New Roman" w:cs="Times New Roman"/>
          <w:sz w:val="30"/>
          <w:szCs w:val="30"/>
        </w:rPr>
        <w:t>Е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дином реестре товарных знаков Союза</w:t>
      </w:r>
      <w:r w:rsidR="00B7789D" w:rsidRPr="00D52D0F">
        <w:rPr>
          <w:rFonts w:ascii="Times New Roman" w:eastAsia="Times New Roman" w:hAnsi="Times New Roman" w:cs="Times New Roman"/>
          <w:sz w:val="30"/>
          <w:szCs w:val="30"/>
        </w:rPr>
        <w:t xml:space="preserve">, </w:t>
      </w:r>
      <w:r w:rsidR="002050CA" w:rsidRPr="00D52D0F">
        <w:rPr>
          <w:rFonts w:ascii="Times New Roman" w:eastAsia="Times New Roman" w:hAnsi="Times New Roman" w:cs="Times New Roman"/>
          <w:sz w:val="30"/>
          <w:szCs w:val="30"/>
        </w:rPr>
        <w:t>лицам, заинтересованным в получении так</w:t>
      </w:r>
      <w:r w:rsidR="00B7789D" w:rsidRPr="00D52D0F">
        <w:rPr>
          <w:rFonts w:ascii="Times New Roman" w:eastAsia="Times New Roman" w:hAnsi="Times New Roman" w:cs="Times New Roman"/>
          <w:sz w:val="30"/>
          <w:szCs w:val="30"/>
        </w:rPr>
        <w:t>ой</w:t>
      </w:r>
      <w:r w:rsidR="002050CA" w:rsidRPr="00D52D0F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B7789D" w:rsidRPr="00D52D0F">
        <w:rPr>
          <w:rFonts w:ascii="Times New Roman" w:eastAsia="Times New Roman" w:hAnsi="Times New Roman" w:cs="Times New Roman"/>
          <w:sz w:val="30"/>
          <w:szCs w:val="30"/>
        </w:rPr>
        <w:t>информации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.</w:t>
      </w:r>
    </w:p>
    <w:p w14:paraId="27E9BC2F" w14:textId="77777777" w:rsidR="00413F62" w:rsidRPr="00D52D0F" w:rsidRDefault="00413F62" w:rsidP="00413F62">
      <w:pPr>
        <w:pStyle w:val="1"/>
        <w:spacing w:before="360" w:after="360"/>
        <w:jc w:val="center"/>
        <w:rPr>
          <w:rFonts w:ascii="Times New Roman" w:hAnsi="Times New Roman" w:cs="Times New Roman"/>
          <w:b w:val="0"/>
          <w:color w:val="auto"/>
          <w:sz w:val="30"/>
          <w:szCs w:val="30"/>
        </w:rPr>
      </w:pPr>
      <w:bookmarkStart w:id="8" w:name="_Toc109983428"/>
      <w:r w:rsidRPr="00D52D0F">
        <w:rPr>
          <w:rFonts w:ascii="Times New Roman" w:hAnsi="Times New Roman" w:cs="Times New Roman"/>
          <w:b w:val="0"/>
          <w:color w:val="auto"/>
          <w:sz w:val="30"/>
          <w:szCs w:val="30"/>
        </w:rPr>
        <w:t>III. Участники общего процесса</w:t>
      </w:r>
      <w:bookmarkEnd w:id="8"/>
    </w:p>
    <w:p w14:paraId="4CE53243" w14:textId="77777777" w:rsidR="00413F62" w:rsidRPr="00D52D0F" w:rsidRDefault="00413F62" w:rsidP="00413F62">
      <w:pPr>
        <w:pStyle w:val="af7"/>
        <w:rPr>
          <w:color w:val="auto"/>
        </w:rPr>
      </w:pPr>
      <w:bookmarkStart w:id="9" w:name="_Toc109983429"/>
      <w:r w:rsidRPr="00D52D0F">
        <w:rPr>
          <w:color w:val="auto"/>
        </w:rPr>
        <w:t>7. Участниками общего процесса являются:</w:t>
      </w:r>
      <w:bookmarkEnd w:id="9"/>
    </w:p>
    <w:p w14:paraId="0CF07C43" w14:textId="5768A20C" w:rsidR="00D50DA5" w:rsidRPr="00D52D0F" w:rsidRDefault="0096646A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патентные ведомства</w:t>
      </w:r>
      <w:r w:rsidR="00143E6E" w:rsidRPr="00D52D0F">
        <w:rPr>
          <w:rFonts w:ascii="Times New Roman" w:eastAsia="Times New Roman" w:hAnsi="Times New Roman" w:cs="Times New Roman"/>
          <w:sz w:val="30"/>
          <w:szCs w:val="30"/>
        </w:rPr>
        <w:t xml:space="preserve"> государств</w:t>
      </w:r>
      <w:r w:rsidR="00C07147" w:rsidRPr="00D52D0F">
        <w:rPr>
          <w:rFonts w:ascii="Times New Roman" w:eastAsia="Times New Roman" w:hAnsi="Times New Roman" w:cs="Times New Roman"/>
          <w:sz w:val="30"/>
          <w:szCs w:val="30"/>
        </w:rPr>
        <w:t xml:space="preserve"> – </w:t>
      </w:r>
      <w:r w:rsidR="00143E6E" w:rsidRPr="00D52D0F">
        <w:rPr>
          <w:rFonts w:ascii="Times New Roman" w:eastAsia="Times New Roman" w:hAnsi="Times New Roman" w:cs="Times New Roman"/>
          <w:sz w:val="30"/>
          <w:szCs w:val="30"/>
        </w:rPr>
        <w:t>членов Союза</w:t>
      </w:r>
      <w:r w:rsidR="00D50DA5" w:rsidRPr="00D52D0F">
        <w:rPr>
          <w:rFonts w:ascii="Times New Roman" w:eastAsia="Times New Roman" w:hAnsi="Times New Roman" w:cs="Times New Roman"/>
          <w:sz w:val="30"/>
          <w:szCs w:val="30"/>
        </w:rPr>
        <w:t>, выступающие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4F4C21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="00D50DA5" w:rsidRPr="00D52D0F">
        <w:rPr>
          <w:rFonts w:ascii="Times New Roman" w:eastAsia="Times New Roman" w:hAnsi="Times New Roman" w:cs="Times New Roman"/>
          <w:sz w:val="30"/>
          <w:szCs w:val="30"/>
        </w:rPr>
        <w:lastRenderedPageBreak/>
        <w:t>в следующих ролях:</w:t>
      </w:r>
    </w:p>
    <w:p w14:paraId="6919A3D1" w14:textId="0125D64D" w:rsidR="00413F62" w:rsidRPr="00D52D0F" w:rsidRDefault="00C33A4B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ведомство подачи (уполномоченный орган, выполняющий функции ведомства подачи в соответствии с Договором</w:t>
      </w:r>
      <w:r w:rsidR="00821B08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и Инструкцией)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;</w:t>
      </w:r>
    </w:p>
    <w:p w14:paraId="17AE8862" w14:textId="3869BD33" w:rsidR="00413F62" w:rsidRPr="00D52D0F" w:rsidRDefault="00C33A4B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национальное патентное ведомство (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уполномоченный орган, выполняющий функции национального патентного ведомства</w:t>
      </w:r>
      <w:r w:rsidR="00BA6CFD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в соответствии с Договором и Инструкцией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)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;</w:t>
      </w:r>
    </w:p>
    <w:p w14:paraId="1DB2C9F5" w14:textId="77777777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Комиссия;</w:t>
      </w:r>
    </w:p>
    <w:p w14:paraId="54725019" w14:textId="44CFA02F" w:rsidR="00F5025A" w:rsidRPr="00D52D0F" w:rsidRDefault="00F5025A" w:rsidP="007B0740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заявитель (</w:t>
      </w:r>
      <w:r w:rsidR="00077A57" w:rsidRPr="00D52D0F">
        <w:rPr>
          <w:rFonts w:ascii="Times New Roman" w:eastAsia="Times New Roman" w:hAnsi="Times New Roman" w:cs="Times New Roman"/>
          <w:sz w:val="30"/>
          <w:szCs w:val="30"/>
        </w:rPr>
        <w:t>юридическое или физическое лицо, подавшее заявку</w:t>
      </w:r>
      <w:r w:rsidR="00077A57" w:rsidRPr="00D52D0F">
        <w:rPr>
          <w:rFonts w:ascii="Times New Roman" w:eastAsia="Times New Roman" w:hAnsi="Times New Roman" w:cs="Times New Roman"/>
          <w:sz w:val="30"/>
          <w:szCs w:val="30"/>
        </w:rPr>
        <w:br/>
        <w:t>на товарный знак, знак обслуживания Союза в</w:t>
      </w:r>
      <w:r w:rsidR="00F33A4B" w:rsidRPr="00D52D0F">
        <w:rPr>
          <w:rFonts w:ascii="Times New Roman" w:eastAsia="Times New Roman" w:hAnsi="Times New Roman" w:cs="Times New Roman"/>
          <w:sz w:val="30"/>
          <w:szCs w:val="30"/>
        </w:rPr>
        <w:t xml:space="preserve"> ведомство подачи</w:t>
      </w:r>
      <w:r w:rsidR="00077A57" w:rsidRPr="00D52D0F">
        <w:rPr>
          <w:rFonts w:ascii="Times New Roman" w:eastAsia="Times New Roman" w:hAnsi="Times New Roman" w:cs="Times New Roman"/>
          <w:sz w:val="30"/>
          <w:szCs w:val="30"/>
        </w:rPr>
        <w:t>);</w:t>
      </w:r>
    </w:p>
    <w:p w14:paraId="6704ACD5" w14:textId="3E9F3048" w:rsidR="00F5025A" w:rsidRPr="00D52D0F" w:rsidRDefault="00413F62" w:rsidP="007B0740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заинтересованн</w:t>
      </w:r>
      <w:r w:rsidR="007B0740" w:rsidRPr="00D52D0F">
        <w:rPr>
          <w:rFonts w:ascii="Times New Roman" w:eastAsia="Times New Roman" w:hAnsi="Times New Roman" w:cs="Times New Roman"/>
          <w:sz w:val="30"/>
          <w:szCs w:val="30"/>
        </w:rPr>
        <w:t>ое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 лиц</w:t>
      </w:r>
      <w:r w:rsidR="007B0740" w:rsidRPr="00D52D0F">
        <w:rPr>
          <w:rFonts w:ascii="Times New Roman" w:eastAsia="Times New Roman" w:hAnsi="Times New Roman" w:cs="Times New Roman"/>
          <w:sz w:val="30"/>
          <w:szCs w:val="30"/>
        </w:rPr>
        <w:t xml:space="preserve">о (любое юридическое или физическое лицо, чьи права и законные интересы </w:t>
      </w:r>
      <w:r w:rsidR="00D11562" w:rsidRPr="00D52D0F">
        <w:rPr>
          <w:rFonts w:ascii="Times New Roman" w:eastAsia="Times New Roman" w:hAnsi="Times New Roman" w:cs="Times New Roman"/>
          <w:sz w:val="30"/>
          <w:szCs w:val="30"/>
        </w:rPr>
        <w:t xml:space="preserve">могут быть </w:t>
      </w:r>
      <w:r w:rsidR="007B0740" w:rsidRPr="00D52D0F">
        <w:rPr>
          <w:rFonts w:ascii="Times New Roman" w:eastAsia="Times New Roman" w:hAnsi="Times New Roman" w:cs="Times New Roman"/>
          <w:sz w:val="30"/>
          <w:szCs w:val="30"/>
        </w:rPr>
        <w:t>нарушены в связи с подачей заявки</w:t>
      </w:r>
      <w:r w:rsidR="00D11562" w:rsidRPr="00D52D0F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7B0740" w:rsidRPr="00D52D0F">
        <w:rPr>
          <w:rFonts w:ascii="Times New Roman" w:eastAsia="Times New Roman" w:hAnsi="Times New Roman" w:cs="Times New Roman"/>
          <w:sz w:val="30"/>
          <w:szCs w:val="30"/>
        </w:rPr>
        <w:t xml:space="preserve">на товарный знак Союза и предполагаемой регистрацией товарного знака Союза, или права которых затрагивают решения </w:t>
      </w:r>
      <w:r w:rsidR="00D11562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="007B0740" w:rsidRPr="00D52D0F">
        <w:rPr>
          <w:rFonts w:ascii="Times New Roman" w:eastAsia="Times New Roman" w:hAnsi="Times New Roman" w:cs="Times New Roman"/>
          <w:sz w:val="30"/>
          <w:szCs w:val="30"/>
        </w:rPr>
        <w:t>о прекращении правовой охраны товарного знака или о признании предоставления правовой охраны товарному знаку Союза недействительным)</w:t>
      </w:r>
      <w:r w:rsidR="00F5025A" w:rsidRPr="00D52D0F">
        <w:rPr>
          <w:rFonts w:ascii="Times New Roman" w:eastAsia="Times New Roman" w:hAnsi="Times New Roman" w:cs="Times New Roman"/>
          <w:sz w:val="30"/>
          <w:szCs w:val="30"/>
        </w:rPr>
        <w:t>;</w:t>
      </w:r>
    </w:p>
    <w:p w14:paraId="6EFA71E0" w14:textId="7680A932" w:rsidR="00413F62" w:rsidRPr="00D52D0F" w:rsidRDefault="00F5025A" w:rsidP="00077A57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лицо, заинтересованное в получении сведений</w:t>
      </w:r>
      <w:r w:rsidR="00077A57" w:rsidRPr="00D52D0F">
        <w:rPr>
          <w:rFonts w:ascii="Times New Roman" w:eastAsia="Times New Roman" w:hAnsi="Times New Roman" w:cs="Times New Roman"/>
          <w:sz w:val="30"/>
          <w:szCs w:val="30"/>
        </w:rPr>
        <w:t xml:space="preserve"> (физическое или юридическое лицо, а также представитель органов государственной власти государств-членов, заинтересованный в получении сведений</w:t>
      </w:r>
      <w:r w:rsidR="00077A57" w:rsidRPr="00D52D0F">
        <w:rPr>
          <w:rFonts w:ascii="Times New Roman" w:eastAsia="Times New Roman" w:hAnsi="Times New Roman" w:cs="Times New Roman"/>
          <w:sz w:val="30"/>
          <w:szCs w:val="30"/>
        </w:rPr>
        <w:br/>
        <w:t>из единого реестра товарных знаков Союза, который запрашивает</w:t>
      </w:r>
      <w:r w:rsidR="009A0464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="00077A57" w:rsidRPr="00D52D0F">
        <w:rPr>
          <w:rFonts w:ascii="Times New Roman" w:eastAsia="Times New Roman" w:hAnsi="Times New Roman" w:cs="Times New Roman"/>
          <w:sz w:val="30"/>
          <w:szCs w:val="30"/>
        </w:rPr>
        <w:t>и получает сведения на информационном портале Союза)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.</w:t>
      </w:r>
    </w:p>
    <w:p w14:paraId="5B9C8EF0" w14:textId="02E20182" w:rsidR="00413F62" w:rsidRPr="00D52D0F" w:rsidRDefault="00C33A4B" w:rsidP="00413F62">
      <w:pPr>
        <w:pStyle w:val="af7"/>
        <w:rPr>
          <w:color w:val="auto"/>
        </w:rPr>
      </w:pPr>
      <w:bookmarkStart w:id="10" w:name="_Toc109983430"/>
      <w:r w:rsidRPr="00D52D0F">
        <w:rPr>
          <w:color w:val="auto"/>
        </w:rPr>
        <w:t>8</w:t>
      </w:r>
      <w:r w:rsidR="00413F62" w:rsidRPr="00D52D0F">
        <w:rPr>
          <w:color w:val="auto"/>
        </w:rPr>
        <w:t xml:space="preserve">. В рамках реализации общего процесса </w:t>
      </w:r>
      <w:r w:rsidRPr="00D52D0F">
        <w:rPr>
          <w:color w:val="auto"/>
        </w:rPr>
        <w:t>ведомство подачи</w:t>
      </w:r>
      <w:r w:rsidR="00413F62" w:rsidRPr="00D52D0F">
        <w:rPr>
          <w:color w:val="auto"/>
        </w:rPr>
        <w:t xml:space="preserve"> осуществляет следующие функции:</w:t>
      </w:r>
      <w:bookmarkEnd w:id="10"/>
    </w:p>
    <w:p w14:paraId="20246ADA" w14:textId="3B6AE317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1) представление в Комиссию сведений о заявке на товарный знак Союза</w:t>
      </w:r>
      <w:r w:rsidR="00F30E02" w:rsidRPr="00D52D0F">
        <w:rPr>
          <w:rFonts w:ascii="Times New Roman" w:eastAsia="Times New Roman" w:hAnsi="Times New Roman" w:cs="Times New Roman"/>
          <w:sz w:val="30"/>
          <w:szCs w:val="30"/>
        </w:rPr>
        <w:t xml:space="preserve"> (в том числе, при преобразовании национальной заявки в заявку на товарный знак Союза)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 для публикации на информационном портале Союза;</w:t>
      </w:r>
    </w:p>
    <w:p w14:paraId="3023E29F" w14:textId="171DBC0F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lastRenderedPageBreak/>
        <w:t xml:space="preserve">2) запрос у </w:t>
      </w:r>
      <w:r w:rsidR="00667747" w:rsidRPr="00D52D0F">
        <w:rPr>
          <w:rFonts w:ascii="Times New Roman" w:eastAsia="Times New Roman" w:hAnsi="Times New Roman" w:cs="Times New Roman"/>
          <w:sz w:val="30"/>
          <w:szCs w:val="30"/>
        </w:rPr>
        <w:t xml:space="preserve">национальных патентных ведомств </w:t>
      </w:r>
      <w:r w:rsidR="00722DD0" w:rsidRPr="00D52D0F">
        <w:rPr>
          <w:rFonts w:ascii="Times New Roman" w:eastAsia="Times New Roman" w:hAnsi="Times New Roman" w:cs="Times New Roman"/>
          <w:sz w:val="30"/>
          <w:szCs w:val="30"/>
        </w:rPr>
        <w:t>сведений о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 сумм</w:t>
      </w:r>
      <w:r w:rsidR="00722DD0" w:rsidRPr="00D52D0F">
        <w:rPr>
          <w:rFonts w:ascii="Times New Roman" w:eastAsia="Times New Roman" w:hAnsi="Times New Roman" w:cs="Times New Roman"/>
          <w:sz w:val="30"/>
          <w:szCs w:val="30"/>
        </w:rPr>
        <w:t>е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 пошлины за проведение экспертизы</w:t>
      </w:r>
      <w:r w:rsidR="007B0740" w:rsidRPr="00D52D0F">
        <w:rPr>
          <w:rFonts w:ascii="Times New Roman" w:eastAsia="Times New Roman" w:hAnsi="Times New Roman" w:cs="Times New Roman"/>
          <w:sz w:val="30"/>
          <w:szCs w:val="30"/>
        </w:rPr>
        <w:t xml:space="preserve"> обозначения, заявленного</w:t>
      </w:r>
      <w:r w:rsidR="00821B08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="007B0740" w:rsidRPr="00D52D0F">
        <w:rPr>
          <w:rFonts w:ascii="Times New Roman" w:eastAsia="Times New Roman" w:hAnsi="Times New Roman" w:cs="Times New Roman"/>
          <w:sz w:val="30"/>
          <w:szCs w:val="30"/>
        </w:rPr>
        <w:t xml:space="preserve">на регистрацию в качестве товарного знака Союза (далее – экспертиза 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заявки</w:t>
      </w:r>
      <w:r w:rsidR="007B0740" w:rsidRPr="00D52D0F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на товарный знак Союза</w:t>
      </w:r>
      <w:r w:rsidR="007B0740" w:rsidRPr="00D52D0F">
        <w:rPr>
          <w:rFonts w:ascii="Times New Roman" w:eastAsia="Times New Roman" w:hAnsi="Times New Roman" w:cs="Times New Roman"/>
          <w:sz w:val="30"/>
          <w:szCs w:val="30"/>
        </w:rPr>
        <w:t>)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 и платежных реквизитов для уплаты этой пошлины</w:t>
      </w:r>
      <w:r w:rsidR="007B0740" w:rsidRPr="00D52D0F">
        <w:rPr>
          <w:rFonts w:ascii="Times New Roman" w:eastAsia="Times New Roman" w:hAnsi="Times New Roman" w:cs="Times New Roman"/>
          <w:sz w:val="30"/>
          <w:szCs w:val="30"/>
        </w:rPr>
        <w:t>;</w:t>
      </w:r>
    </w:p>
    <w:p w14:paraId="6BB9B4CB" w14:textId="6AC456D3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3) представление</w:t>
      </w:r>
      <w:r w:rsidR="006F0C7F" w:rsidRPr="00D52D0F">
        <w:rPr>
          <w:rFonts w:ascii="Times New Roman" w:eastAsia="Times New Roman" w:hAnsi="Times New Roman" w:cs="Times New Roman"/>
          <w:sz w:val="30"/>
          <w:szCs w:val="30"/>
        </w:rPr>
        <w:t xml:space="preserve"> в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667747" w:rsidRPr="00D52D0F">
        <w:rPr>
          <w:rFonts w:ascii="Times New Roman" w:eastAsia="Times New Roman" w:hAnsi="Times New Roman" w:cs="Times New Roman"/>
          <w:sz w:val="30"/>
          <w:szCs w:val="30"/>
        </w:rPr>
        <w:t>национальны</w:t>
      </w:r>
      <w:r w:rsidR="006F0C7F" w:rsidRPr="00D52D0F">
        <w:rPr>
          <w:rFonts w:ascii="Times New Roman" w:eastAsia="Times New Roman" w:hAnsi="Times New Roman" w:cs="Times New Roman"/>
          <w:sz w:val="30"/>
          <w:szCs w:val="30"/>
        </w:rPr>
        <w:t>е</w:t>
      </w:r>
      <w:r w:rsidR="00667747" w:rsidRPr="00D52D0F">
        <w:rPr>
          <w:rFonts w:ascii="Times New Roman" w:eastAsia="Times New Roman" w:hAnsi="Times New Roman" w:cs="Times New Roman"/>
          <w:sz w:val="30"/>
          <w:szCs w:val="30"/>
        </w:rPr>
        <w:t xml:space="preserve"> патентны</w:t>
      </w:r>
      <w:r w:rsidR="006F0C7F" w:rsidRPr="00D52D0F">
        <w:rPr>
          <w:rFonts w:ascii="Times New Roman" w:eastAsia="Times New Roman" w:hAnsi="Times New Roman" w:cs="Times New Roman"/>
          <w:sz w:val="30"/>
          <w:szCs w:val="30"/>
        </w:rPr>
        <w:t>е</w:t>
      </w:r>
      <w:r w:rsidR="00667747" w:rsidRPr="00D52D0F">
        <w:rPr>
          <w:rFonts w:ascii="Times New Roman" w:eastAsia="Times New Roman" w:hAnsi="Times New Roman" w:cs="Times New Roman"/>
          <w:sz w:val="30"/>
          <w:szCs w:val="30"/>
        </w:rPr>
        <w:t xml:space="preserve"> ведомства 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сведений</w:t>
      </w:r>
      <w:r w:rsidR="009A0464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о</w:t>
      </w:r>
      <w:r w:rsidR="00414717" w:rsidRPr="00D52D0F">
        <w:rPr>
          <w:rFonts w:ascii="Times New Roman" w:eastAsia="Times New Roman" w:hAnsi="Times New Roman" w:cs="Times New Roman"/>
          <w:sz w:val="30"/>
          <w:szCs w:val="30"/>
        </w:rPr>
        <w:t>б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414717" w:rsidRPr="00D52D0F">
        <w:rPr>
          <w:rFonts w:ascii="Times New Roman" w:eastAsia="Times New Roman" w:hAnsi="Times New Roman" w:cs="Times New Roman"/>
          <w:sz w:val="30"/>
          <w:szCs w:val="30"/>
        </w:rPr>
        <w:t xml:space="preserve">опубликованной 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заявке на товарный знак Союза и </w:t>
      </w:r>
      <w:r w:rsidR="00FB2E8F" w:rsidRPr="00D52D0F">
        <w:rPr>
          <w:rFonts w:ascii="Times New Roman" w:eastAsia="Times New Roman" w:hAnsi="Times New Roman" w:cs="Times New Roman"/>
          <w:sz w:val="30"/>
          <w:szCs w:val="30"/>
        </w:rPr>
        <w:t>сведений</w:t>
      </w:r>
      <w:r w:rsidR="007E7A2A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о документе, подтверждающ</w:t>
      </w:r>
      <w:r w:rsidR="00FB2E8F" w:rsidRPr="00D52D0F">
        <w:rPr>
          <w:rFonts w:ascii="Times New Roman" w:eastAsia="Times New Roman" w:hAnsi="Times New Roman" w:cs="Times New Roman"/>
          <w:sz w:val="30"/>
          <w:szCs w:val="30"/>
        </w:rPr>
        <w:t>е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м уплату пошлины за экспертизу заявки</w:t>
      </w:r>
      <w:r w:rsidR="00F30E02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на товарный знак Союза;</w:t>
      </w:r>
    </w:p>
    <w:p w14:paraId="7AB52265" w14:textId="0D9D44BF" w:rsidR="0007496F" w:rsidRPr="00D52D0F" w:rsidRDefault="0007496F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4) запрос и получение от национальных патентных ведомств сведений о подтверждении уплаты пошлин (или об отсутствии таких сведений</w:t>
      </w:r>
      <w:r w:rsidR="00722DD0" w:rsidRPr="00D52D0F">
        <w:rPr>
          <w:rFonts w:ascii="Times New Roman" w:eastAsia="Times New Roman" w:hAnsi="Times New Roman" w:cs="Times New Roman"/>
          <w:sz w:val="30"/>
          <w:szCs w:val="30"/>
        </w:rPr>
        <w:t>,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 или </w:t>
      </w:r>
      <w:r w:rsidR="00722DD0" w:rsidRPr="00D52D0F">
        <w:rPr>
          <w:rFonts w:ascii="Times New Roman" w:eastAsia="Times New Roman" w:hAnsi="Times New Roman" w:cs="Times New Roman"/>
          <w:sz w:val="30"/>
          <w:szCs w:val="30"/>
        </w:rPr>
        <w:t xml:space="preserve">о 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неполной уплате пошлин);</w:t>
      </w:r>
    </w:p>
    <w:p w14:paraId="4E59B114" w14:textId="529D6EC8" w:rsidR="00413F62" w:rsidRPr="00D52D0F" w:rsidRDefault="0007496F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5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) представление</w:t>
      </w:r>
      <w:r w:rsidR="00FB2E8F" w:rsidRPr="00D52D0F">
        <w:rPr>
          <w:rFonts w:ascii="Times New Roman" w:eastAsia="Times New Roman" w:hAnsi="Times New Roman" w:cs="Times New Roman"/>
          <w:sz w:val="30"/>
          <w:szCs w:val="30"/>
        </w:rPr>
        <w:t xml:space="preserve"> в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 Комисси</w:t>
      </w:r>
      <w:r w:rsidR="00FB2E8F" w:rsidRPr="00D52D0F">
        <w:rPr>
          <w:rFonts w:ascii="Times New Roman" w:eastAsia="Times New Roman" w:hAnsi="Times New Roman" w:cs="Times New Roman"/>
          <w:sz w:val="30"/>
          <w:szCs w:val="30"/>
        </w:rPr>
        <w:t>ю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 для публикации</w:t>
      </w:r>
      <w:r w:rsidR="00821B08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на информационном портале Союза и</w:t>
      </w:r>
      <w:r w:rsidR="005A780A" w:rsidRPr="00D52D0F">
        <w:rPr>
          <w:rFonts w:ascii="Times New Roman" w:eastAsia="Times New Roman" w:hAnsi="Times New Roman" w:cs="Times New Roman"/>
          <w:sz w:val="30"/>
          <w:szCs w:val="30"/>
        </w:rPr>
        <w:t xml:space="preserve"> в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667747" w:rsidRPr="00D52D0F">
        <w:rPr>
          <w:rFonts w:ascii="Times New Roman" w:eastAsia="Times New Roman" w:hAnsi="Times New Roman" w:cs="Times New Roman"/>
          <w:sz w:val="30"/>
          <w:szCs w:val="30"/>
        </w:rPr>
        <w:t>национальны</w:t>
      </w:r>
      <w:r w:rsidR="005A780A" w:rsidRPr="00D52D0F">
        <w:rPr>
          <w:rFonts w:ascii="Times New Roman" w:eastAsia="Times New Roman" w:hAnsi="Times New Roman" w:cs="Times New Roman"/>
          <w:sz w:val="30"/>
          <w:szCs w:val="30"/>
        </w:rPr>
        <w:t>е</w:t>
      </w:r>
      <w:r w:rsidR="00667747" w:rsidRPr="00D52D0F">
        <w:rPr>
          <w:rFonts w:ascii="Times New Roman" w:eastAsia="Times New Roman" w:hAnsi="Times New Roman" w:cs="Times New Roman"/>
          <w:sz w:val="30"/>
          <w:szCs w:val="30"/>
        </w:rPr>
        <w:t xml:space="preserve"> патентны</w:t>
      </w:r>
      <w:r w:rsidR="005A780A" w:rsidRPr="00D52D0F">
        <w:rPr>
          <w:rFonts w:ascii="Times New Roman" w:eastAsia="Times New Roman" w:hAnsi="Times New Roman" w:cs="Times New Roman"/>
          <w:sz w:val="30"/>
          <w:szCs w:val="30"/>
        </w:rPr>
        <w:t>е</w:t>
      </w:r>
      <w:r w:rsidR="00667747" w:rsidRPr="00D52D0F">
        <w:rPr>
          <w:rFonts w:ascii="Times New Roman" w:eastAsia="Times New Roman" w:hAnsi="Times New Roman" w:cs="Times New Roman"/>
          <w:sz w:val="30"/>
          <w:szCs w:val="30"/>
        </w:rPr>
        <w:t xml:space="preserve"> ведомства 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сведений</w:t>
      </w:r>
      <w:r w:rsidR="00FB2E8F" w:rsidRPr="00D52D0F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A42911" w:rsidRPr="00D52D0F">
        <w:rPr>
          <w:rFonts w:ascii="Times New Roman" w:eastAsia="Times New Roman" w:hAnsi="Times New Roman" w:cs="Times New Roman"/>
          <w:sz w:val="30"/>
          <w:szCs w:val="30"/>
        </w:rPr>
        <w:t xml:space="preserve">о признании 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заявки на товарный знак Союза</w:t>
      </w:r>
      <w:r w:rsidR="00A42911" w:rsidRPr="00D52D0F">
        <w:rPr>
          <w:rFonts w:ascii="Times New Roman" w:eastAsia="Times New Roman" w:hAnsi="Times New Roman" w:cs="Times New Roman"/>
          <w:sz w:val="30"/>
          <w:szCs w:val="30"/>
        </w:rPr>
        <w:t xml:space="preserve"> отозванной</w:t>
      </w:r>
      <w:r w:rsidR="00FB2E8F" w:rsidRPr="00D52D0F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F30E02" w:rsidRPr="00D52D0F">
        <w:rPr>
          <w:rFonts w:ascii="Times New Roman" w:eastAsia="Times New Roman" w:hAnsi="Times New Roman" w:cs="Times New Roman"/>
          <w:sz w:val="30"/>
          <w:szCs w:val="30"/>
        </w:rPr>
        <w:t>в следующих случаях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:</w:t>
      </w:r>
    </w:p>
    <w:p w14:paraId="61EB244E" w14:textId="4AB9F281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а) в связи с ходатайством заявителя об отзыве заявки на товарный знак Союза;</w:t>
      </w:r>
    </w:p>
    <w:p w14:paraId="14DCAE96" w14:textId="48A4723D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б) непредставления заявителем в установленный срок документа, подтверждающего уплату пошлины за экспертизу заявки на товарный знак Союза;</w:t>
      </w:r>
    </w:p>
    <w:p w14:paraId="712279B2" w14:textId="0939E404" w:rsidR="00413F62" w:rsidRPr="00D52D0F" w:rsidRDefault="00413F62" w:rsidP="006F0C7F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в) непредставления заявителем в установленный срок документа</w:t>
      </w:r>
      <w:r w:rsidR="006F0C7F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о согласии</w:t>
      </w:r>
      <w:r w:rsidR="006F0C7F" w:rsidRPr="00D52D0F">
        <w:rPr>
          <w:rFonts w:ascii="Times New Roman" w:eastAsia="Times New Roman" w:hAnsi="Times New Roman" w:cs="Times New Roman"/>
          <w:sz w:val="30"/>
          <w:szCs w:val="30"/>
        </w:rPr>
        <w:t xml:space="preserve"> (документ, подтверждающий согласие всех правообладателей, или документ, подтверждающий соглашение между заявителями (подавшими заявки на тождественные или сходные</w:t>
      </w:r>
      <w:r w:rsidR="006F0C7F" w:rsidRPr="00D52D0F">
        <w:rPr>
          <w:rFonts w:ascii="Times New Roman" w:eastAsia="Times New Roman" w:hAnsi="Times New Roman" w:cs="Times New Roman"/>
          <w:sz w:val="30"/>
          <w:szCs w:val="30"/>
        </w:rPr>
        <w:br/>
        <w:t xml:space="preserve">до степени смешения товарные знаки Союза в отношении однородных товаров, которые имеют одну и ту же дату приоритета) по определению одного из заявителей, на чье имя испрашивается регистрация товарного </w:t>
      </w:r>
      <w:r w:rsidR="006F0C7F" w:rsidRPr="00D52D0F">
        <w:rPr>
          <w:rFonts w:ascii="Times New Roman" w:eastAsia="Times New Roman" w:hAnsi="Times New Roman" w:cs="Times New Roman"/>
          <w:sz w:val="30"/>
          <w:szCs w:val="30"/>
        </w:rPr>
        <w:lastRenderedPageBreak/>
        <w:t>знака Союза)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;</w:t>
      </w:r>
    </w:p>
    <w:p w14:paraId="52A38D43" w14:textId="5E1C547B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г) непредставления заявителем</w:t>
      </w:r>
      <w:r w:rsidR="00431C81" w:rsidRPr="00D52D0F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в установленный срок документа, подтверждающего уплату пошлины</w:t>
      </w:r>
      <w:r w:rsidR="00431C81" w:rsidRPr="00D52D0F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за регистрацию товарного знака Союза</w:t>
      </w:r>
      <w:r w:rsidR="006F0C7F" w:rsidRPr="00D52D0F">
        <w:rPr>
          <w:rFonts w:ascii="Times New Roman" w:eastAsia="Times New Roman" w:hAnsi="Times New Roman" w:cs="Times New Roman"/>
          <w:sz w:val="30"/>
          <w:szCs w:val="30"/>
        </w:rPr>
        <w:t xml:space="preserve"> и выдачу свидетельства</w:t>
      </w:r>
      <w:r w:rsidR="00431C81" w:rsidRPr="00D52D0F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6F0C7F" w:rsidRPr="00D52D0F">
        <w:rPr>
          <w:rFonts w:ascii="Times New Roman" w:eastAsia="Times New Roman" w:hAnsi="Times New Roman" w:cs="Times New Roman"/>
          <w:sz w:val="30"/>
          <w:szCs w:val="30"/>
        </w:rPr>
        <w:t>на товарный знак Союза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;</w:t>
      </w:r>
    </w:p>
    <w:p w14:paraId="676F16E2" w14:textId="000FF1C7" w:rsidR="00413F62" w:rsidRPr="00D52D0F" w:rsidRDefault="000B7AE7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6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) представление</w:t>
      </w:r>
      <w:r w:rsidR="006F0C7F" w:rsidRPr="00D52D0F">
        <w:rPr>
          <w:rFonts w:ascii="Times New Roman" w:eastAsia="Times New Roman" w:hAnsi="Times New Roman" w:cs="Times New Roman"/>
          <w:sz w:val="30"/>
          <w:szCs w:val="30"/>
        </w:rPr>
        <w:t xml:space="preserve"> в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 Комисси</w:t>
      </w:r>
      <w:r w:rsidR="006F0C7F" w:rsidRPr="00D52D0F">
        <w:rPr>
          <w:rFonts w:ascii="Times New Roman" w:eastAsia="Times New Roman" w:hAnsi="Times New Roman" w:cs="Times New Roman"/>
          <w:sz w:val="30"/>
          <w:szCs w:val="30"/>
        </w:rPr>
        <w:t>ю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 для публикации</w:t>
      </w:r>
      <w:r w:rsidR="006F0C7F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на информационном портале Союза и</w:t>
      </w:r>
      <w:r w:rsidR="006F0C7F" w:rsidRPr="00D52D0F">
        <w:rPr>
          <w:rFonts w:ascii="Times New Roman" w:eastAsia="Times New Roman" w:hAnsi="Times New Roman" w:cs="Times New Roman"/>
          <w:sz w:val="30"/>
          <w:szCs w:val="30"/>
        </w:rPr>
        <w:t xml:space="preserve"> в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667747" w:rsidRPr="00D52D0F">
        <w:rPr>
          <w:rFonts w:ascii="Times New Roman" w:eastAsia="Times New Roman" w:hAnsi="Times New Roman" w:cs="Times New Roman"/>
          <w:sz w:val="30"/>
          <w:szCs w:val="30"/>
        </w:rPr>
        <w:t>национальны</w:t>
      </w:r>
      <w:r w:rsidR="006F0C7F" w:rsidRPr="00D52D0F">
        <w:rPr>
          <w:rFonts w:ascii="Times New Roman" w:eastAsia="Times New Roman" w:hAnsi="Times New Roman" w:cs="Times New Roman"/>
          <w:sz w:val="30"/>
          <w:szCs w:val="30"/>
        </w:rPr>
        <w:t>е</w:t>
      </w:r>
      <w:r w:rsidR="00667747" w:rsidRPr="00D52D0F">
        <w:rPr>
          <w:rFonts w:ascii="Times New Roman" w:eastAsia="Times New Roman" w:hAnsi="Times New Roman" w:cs="Times New Roman"/>
          <w:sz w:val="30"/>
          <w:szCs w:val="30"/>
        </w:rPr>
        <w:t xml:space="preserve"> патентны</w:t>
      </w:r>
      <w:r w:rsidR="006F0C7F" w:rsidRPr="00D52D0F">
        <w:rPr>
          <w:rFonts w:ascii="Times New Roman" w:eastAsia="Times New Roman" w:hAnsi="Times New Roman" w:cs="Times New Roman"/>
          <w:sz w:val="30"/>
          <w:szCs w:val="30"/>
        </w:rPr>
        <w:t>е</w:t>
      </w:r>
      <w:r w:rsidR="00667747" w:rsidRPr="00D52D0F">
        <w:rPr>
          <w:rFonts w:ascii="Times New Roman" w:eastAsia="Times New Roman" w:hAnsi="Times New Roman" w:cs="Times New Roman"/>
          <w:sz w:val="30"/>
          <w:szCs w:val="30"/>
        </w:rPr>
        <w:t xml:space="preserve"> ведомства </w:t>
      </w:r>
      <w:r w:rsidR="00C27866" w:rsidRPr="00D52D0F">
        <w:rPr>
          <w:rFonts w:ascii="Times New Roman" w:eastAsia="Times New Roman" w:hAnsi="Times New Roman" w:cs="Times New Roman"/>
          <w:sz w:val="30"/>
          <w:szCs w:val="30"/>
        </w:rPr>
        <w:t xml:space="preserve">сведений о документе, подтверждающем испрашиваемый приоритет товарного знака Союза, а также 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сведений об изменении заявки на товарный знак Союза (преобразовании в новые заявки</w:t>
      </w:r>
      <w:r w:rsidR="00821B08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на товарный знак Союза)</w:t>
      </w:r>
      <w:r w:rsidR="00C27866" w:rsidRPr="00D52D0F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по ходатайству заявителя:</w:t>
      </w:r>
    </w:p>
    <w:p w14:paraId="2BCDCA3F" w14:textId="77777777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а) о преобразовании заявки</w:t>
      </w:r>
      <w:r w:rsidRPr="00D52D0F">
        <w:rPr>
          <w:rFonts w:ascii="Times New Roman" w:eastAsia="MS Mincho" w:hAnsi="Times New Roman" w:cs="Times New Roman"/>
          <w:sz w:val="30"/>
          <w:szCs w:val="30"/>
        </w:rPr>
        <w:t xml:space="preserve"> 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на коллективный знак Союза в заявку на товарный знак Союза;</w:t>
      </w:r>
    </w:p>
    <w:p w14:paraId="10D4AD2E" w14:textId="5CD7B93F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б) о преобразовании заявки</w:t>
      </w:r>
      <w:r w:rsidRPr="00D52D0F">
        <w:rPr>
          <w:rFonts w:ascii="Times New Roman" w:eastAsia="MS Mincho" w:hAnsi="Times New Roman" w:cs="Times New Roman"/>
          <w:sz w:val="30"/>
          <w:szCs w:val="30"/>
        </w:rPr>
        <w:t xml:space="preserve"> 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на товарный знак Союза в заявку</w:t>
      </w:r>
      <w:r w:rsidR="007E7A2A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на коллективный знак Союза;</w:t>
      </w:r>
    </w:p>
    <w:p w14:paraId="7A5DCC72" w14:textId="6A2FD829" w:rsidR="00413F62" w:rsidRPr="00D52D0F" w:rsidRDefault="00D52ECC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в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) о выделении</w:t>
      </w:r>
      <w:r w:rsidR="00413F62" w:rsidRPr="00D52D0F">
        <w:rPr>
          <w:rFonts w:ascii="Times New Roman" w:hAnsi="Times New Roman" w:cs="Times New Roman"/>
          <w:sz w:val="30"/>
          <w:szCs w:val="30"/>
        </w:rPr>
        <w:t xml:space="preserve"> 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заявки на товарный знак Союза</w:t>
      </w:r>
      <w:r w:rsidR="005A1B7A" w:rsidRPr="00D52D0F">
        <w:rPr>
          <w:rFonts w:ascii="Times New Roman" w:eastAsia="Times New Roman" w:hAnsi="Times New Roman" w:cs="Times New Roman"/>
          <w:sz w:val="30"/>
          <w:szCs w:val="30"/>
        </w:rPr>
        <w:t xml:space="preserve"> из ранее поданной заявки на товарный знак Союза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;</w:t>
      </w:r>
    </w:p>
    <w:p w14:paraId="5A4831F2" w14:textId="1DA65224" w:rsidR="00D13976" w:rsidRPr="00D52D0F" w:rsidRDefault="00D52ECC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г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) о внесении изменений в заявку на товарный знак Союза</w:t>
      </w:r>
      <w:r w:rsidR="003B7D70" w:rsidRPr="00D52D0F">
        <w:rPr>
          <w:rFonts w:ascii="Times New Roman" w:eastAsia="Times New Roman" w:hAnsi="Times New Roman" w:cs="Times New Roman"/>
          <w:sz w:val="30"/>
          <w:szCs w:val="30"/>
        </w:rPr>
        <w:t>;</w:t>
      </w:r>
    </w:p>
    <w:p w14:paraId="73EA06B6" w14:textId="67E33739" w:rsidR="00413F62" w:rsidRPr="00D52D0F" w:rsidRDefault="000B7AE7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7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) представление</w:t>
      </w:r>
      <w:r w:rsidR="006F0C7F" w:rsidRPr="00D52D0F">
        <w:rPr>
          <w:rFonts w:ascii="Times New Roman" w:eastAsia="Times New Roman" w:hAnsi="Times New Roman" w:cs="Times New Roman"/>
          <w:sz w:val="30"/>
          <w:szCs w:val="30"/>
        </w:rPr>
        <w:t xml:space="preserve"> в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667747" w:rsidRPr="00D52D0F">
        <w:rPr>
          <w:rFonts w:ascii="Times New Roman" w:eastAsia="Times New Roman" w:hAnsi="Times New Roman" w:cs="Times New Roman"/>
          <w:sz w:val="30"/>
          <w:szCs w:val="30"/>
        </w:rPr>
        <w:t>национальны</w:t>
      </w:r>
      <w:r w:rsidR="006F0C7F" w:rsidRPr="00D52D0F">
        <w:rPr>
          <w:rFonts w:ascii="Times New Roman" w:eastAsia="Times New Roman" w:hAnsi="Times New Roman" w:cs="Times New Roman"/>
          <w:sz w:val="30"/>
          <w:szCs w:val="30"/>
        </w:rPr>
        <w:t>е</w:t>
      </w:r>
      <w:r w:rsidR="00667747" w:rsidRPr="00D52D0F">
        <w:rPr>
          <w:rFonts w:ascii="Times New Roman" w:eastAsia="Times New Roman" w:hAnsi="Times New Roman" w:cs="Times New Roman"/>
          <w:sz w:val="30"/>
          <w:szCs w:val="30"/>
        </w:rPr>
        <w:t xml:space="preserve"> патентны</w:t>
      </w:r>
      <w:r w:rsidR="006F0C7F" w:rsidRPr="00D52D0F">
        <w:rPr>
          <w:rFonts w:ascii="Times New Roman" w:eastAsia="Times New Roman" w:hAnsi="Times New Roman" w:cs="Times New Roman"/>
          <w:sz w:val="30"/>
          <w:szCs w:val="30"/>
        </w:rPr>
        <w:t>е</w:t>
      </w:r>
      <w:r w:rsidR="00667747" w:rsidRPr="00D52D0F">
        <w:rPr>
          <w:rFonts w:ascii="Times New Roman" w:eastAsia="Times New Roman" w:hAnsi="Times New Roman" w:cs="Times New Roman"/>
          <w:sz w:val="30"/>
          <w:szCs w:val="30"/>
        </w:rPr>
        <w:t xml:space="preserve"> ведомства 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уведомления о прекращении делопроизводства по заявке</w:t>
      </w:r>
      <w:r w:rsidR="00413F62" w:rsidRPr="00D52D0F">
        <w:rPr>
          <w:rFonts w:ascii="Times New Roman" w:eastAsia="MS Mincho" w:hAnsi="Times New Roman" w:cs="Times New Roman"/>
          <w:sz w:val="30"/>
          <w:szCs w:val="30"/>
        </w:rPr>
        <w:t xml:space="preserve"> 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на товарный знак Союза </w:t>
      </w:r>
      <w:r w:rsidR="001F0284" w:rsidRPr="00D52D0F">
        <w:rPr>
          <w:rFonts w:ascii="Times New Roman" w:eastAsia="Times New Roman" w:hAnsi="Times New Roman" w:cs="Times New Roman"/>
          <w:sz w:val="30"/>
          <w:szCs w:val="30"/>
        </w:rPr>
        <w:t>в связи с преобразованием в национальную заявку</w:t>
      </w:r>
      <w:r w:rsidR="00821B08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="001F0284" w:rsidRPr="00D52D0F">
        <w:rPr>
          <w:rFonts w:ascii="Times New Roman" w:eastAsia="Times New Roman" w:hAnsi="Times New Roman" w:cs="Times New Roman"/>
          <w:sz w:val="30"/>
          <w:szCs w:val="30"/>
        </w:rPr>
        <w:t>на регистрацию товарного знака</w:t>
      </w:r>
      <w:r w:rsidR="001F0284" w:rsidRPr="00D52D0F" w:rsidDel="000B7AE7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и представление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A81D39" w:rsidRPr="00D52D0F">
        <w:rPr>
          <w:rFonts w:ascii="Times New Roman" w:eastAsia="Times New Roman" w:hAnsi="Times New Roman" w:cs="Times New Roman"/>
          <w:sz w:val="30"/>
          <w:szCs w:val="30"/>
        </w:rPr>
        <w:t>в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505E5F" w:rsidRPr="00D52D0F">
        <w:rPr>
          <w:rFonts w:ascii="Times New Roman" w:eastAsia="Times New Roman" w:hAnsi="Times New Roman" w:cs="Times New Roman"/>
          <w:sz w:val="30"/>
          <w:szCs w:val="30"/>
        </w:rPr>
        <w:t>национальны</w:t>
      </w:r>
      <w:r w:rsidR="00A81D39" w:rsidRPr="00D52D0F">
        <w:rPr>
          <w:rFonts w:ascii="Times New Roman" w:eastAsia="Times New Roman" w:hAnsi="Times New Roman" w:cs="Times New Roman"/>
          <w:sz w:val="30"/>
          <w:szCs w:val="30"/>
        </w:rPr>
        <w:t>е</w:t>
      </w:r>
      <w:r w:rsidR="00505E5F" w:rsidRPr="00D52D0F">
        <w:rPr>
          <w:rFonts w:ascii="Times New Roman" w:eastAsia="Times New Roman" w:hAnsi="Times New Roman" w:cs="Times New Roman"/>
          <w:sz w:val="30"/>
          <w:szCs w:val="30"/>
        </w:rPr>
        <w:t xml:space="preserve"> патентны</w:t>
      </w:r>
      <w:r w:rsidR="00A81D39" w:rsidRPr="00D52D0F">
        <w:rPr>
          <w:rFonts w:ascii="Times New Roman" w:eastAsia="Times New Roman" w:hAnsi="Times New Roman" w:cs="Times New Roman"/>
          <w:sz w:val="30"/>
          <w:szCs w:val="30"/>
        </w:rPr>
        <w:t>е</w:t>
      </w:r>
      <w:r w:rsidR="00505E5F" w:rsidRPr="00D52D0F">
        <w:rPr>
          <w:rFonts w:ascii="Times New Roman" w:eastAsia="Times New Roman" w:hAnsi="Times New Roman" w:cs="Times New Roman"/>
          <w:sz w:val="30"/>
          <w:szCs w:val="30"/>
        </w:rPr>
        <w:t xml:space="preserve"> ведомства 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(в чьи национальные заявки испрашивается преобразование заявки на товарный знак Союза) ходатайства заявителя о преобразовании заявки на товарный знак Союза в национальную заявку на регистрацию товарного знака и </w:t>
      </w:r>
      <w:r w:rsidR="0085422F" w:rsidRPr="00D52D0F">
        <w:rPr>
          <w:rFonts w:ascii="Times New Roman" w:eastAsia="Times New Roman" w:hAnsi="Times New Roman" w:cs="Times New Roman"/>
          <w:sz w:val="30"/>
          <w:szCs w:val="30"/>
        </w:rPr>
        <w:t>сведения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85422F" w:rsidRPr="00D52D0F">
        <w:rPr>
          <w:rFonts w:ascii="Times New Roman" w:eastAsia="Times New Roman" w:hAnsi="Times New Roman" w:cs="Times New Roman"/>
          <w:sz w:val="30"/>
          <w:szCs w:val="30"/>
        </w:rPr>
        <w:t>о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 заявк</w:t>
      </w:r>
      <w:r w:rsidR="0085422F" w:rsidRPr="00D52D0F">
        <w:rPr>
          <w:rFonts w:ascii="Times New Roman" w:eastAsia="Times New Roman" w:hAnsi="Times New Roman" w:cs="Times New Roman"/>
          <w:sz w:val="30"/>
          <w:szCs w:val="30"/>
        </w:rPr>
        <w:t>е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 на товарный знак Союза;</w:t>
      </w:r>
    </w:p>
    <w:p w14:paraId="5301D76E" w14:textId="795FE5F3" w:rsidR="00ED0A20" w:rsidRPr="00D52D0F" w:rsidRDefault="000B7AE7" w:rsidP="00ED0A20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8</w:t>
      </w:r>
      <w:r w:rsidR="00ED0A20" w:rsidRPr="00D52D0F">
        <w:rPr>
          <w:rFonts w:ascii="Times New Roman" w:eastAsia="Times New Roman" w:hAnsi="Times New Roman" w:cs="Times New Roman"/>
          <w:sz w:val="30"/>
          <w:szCs w:val="30"/>
        </w:rPr>
        <w:t>) представление в Комиссию для публикации</w:t>
      </w:r>
      <w:r w:rsidR="00C253C4" w:rsidRPr="00D52D0F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C253C4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="00ED0A20" w:rsidRPr="00D52D0F">
        <w:rPr>
          <w:rFonts w:ascii="Times New Roman" w:eastAsia="Times New Roman" w:hAnsi="Times New Roman" w:cs="Times New Roman"/>
          <w:sz w:val="30"/>
          <w:szCs w:val="30"/>
        </w:rPr>
        <w:t xml:space="preserve">на информационном портале Союза и в национальные патентные </w:t>
      </w:r>
      <w:r w:rsidR="00ED0A20" w:rsidRPr="00D52D0F">
        <w:rPr>
          <w:rFonts w:ascii="Times New Roman" w:eastAsia="Times New Roman" w:hAnsi="Times New Roman" w:cs="Times New Roman"/>
          <w:sz w:val="30"/>
          <w:szCs w:val="30"/>
        </w:rPr>
        <w:lastRenderedPageBreak/>
        <w:t xml:space="preserve">ведомства </w:t>
      </w:r>
      <w:r w:rsidR="003773D8" w:rsidRPr="00D52D0F">
        <w:rPr>
          <w:rFonts w:ascii="Times New Roman" w:eastAsia="Times New Roman" w:hAnsi="Times New Roman" w:cs="Times New Roman"/>
          <w:sz w:val="30"/>
          <w:szCs w:val="30"/>
        </w:rPr>
        <w:t xml:space="preserve">сведений о </w:t>
      </w:r>
      <w:r w:rsidR="00ED0A20" w:rsidRPr="00D52D0F">
        <w:rPr>
          <w:rFonts w:ascii="Times New Roman" w:eastAsia="Times New Roman" w:hAnsi="Times New Roman" w:cs="Times New Roman"/>
          <w:sz w:val="30"/>
          <w:szCs w:val="30"/>
        </w:rPr>
        <w:t>доказательств</w:t>
      </w:r>
      <w:r w:rsidR="003773D8" w:rsidRPr="00D52D0F">
        <w:rPr>
          <w:rFonts w:ascii="Times New Roman" w:eastAsia="Times New Roman" w:hAnsi="Times New Roman" w:cs="Times New Roman"/>
          <w:sz w:val="30"/>
          <w:szCs w:val="30"/>
        </w:rPr>
        <w:t>ах</w:t>
      </w:r>
      <w:r w:rsidR="00ED0A20" w:rsidRPr="00D52D0F">
        <w:rPr>
          <w:rFonts w:ascii="Times New Roman" w:eastAsia="Times New Roman" w:hAnsi="Times New Roman" w:cs="Times New Roman"/>
          <w:sz w:val="30"/>
          <w:szCs w:val="30"/>
        </w:rPr>
        <w:t xml:space="preserve"> приобретения обозначением различительной способности;</w:t>
      </w:r>
    </w:p>
    <w:p w14:paraId="74106747" w14:textId="5B597C7E" w:rsidR="00413F62" w:rsidRPr="00D52D0F" w:rsidRDefault="000B7AE7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9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) представление</w:t>
      </w:r>
      <w:r w:rsidR="00A81D39" w:rsidRPr="00D52D0F">
        <w:rPr>
          <w:rFonts w:ascii="Times New Roman" w:eastAsia="Times New Roman" w:hAnsi="Times New Roman" w:cs="Times New Roman"/>
          <w:sz w:val="30"/>
          <w:szCs w:val="30"/>
        </w:rPr>
        <w:t xml:space="preserve"> в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 Комисси</w:t>
      </w:r>
      <w:r w:rsidR="00A81D39" w:rsidRPr="00D52D0F">
        <w:rPr>
          <w:rFonts w:ascii="Times New Roman" w:eastAsia="Times New Roman" w:hAnsi="Times New Roman" w:cs="Times New Roman"/>
          <w:sz w:val="30"/>
          <w:szCs w:val="30"/>
        </w:rPr>
        <w:t>ю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 для публикации</w:t>
      </w:r>
      <w:r w:rsidR="00A81D39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на информационном портале Союза и</w:t>
      </w:r>
      <w:r w:rsidR="00A81D39" w:rsidRPr="00D52D0F">
        <w:rPr>
          <w:rFonts w:ascii="Times New Roman" w:eastAsia="Times New Roman" w:hAnsi="Times New Roman" w:cs="Times New Roman"/>
          <w:sz w:val="30"/>
          <w:szCs w:val="30"/>
        </w:rPr>
        <w:t xml:space="preserve"> в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667747" w:rsidRPr="00D52D0F">
        <w:rPr>
          <w:rFonts w:ascii="Times New Roman" w:eastAsia="Times New Roman" w:hAnsi="Times New Roman" w:cs="Times New Roman"/>
          <w:sz w:val="30"/>
          <w:szCs w:val="30"/>
        </w:rPr>
        <w:t>национальны</w:t>
      </w:r>
      <w:r w:rsidR="00A81D39" w:rsidRPr="00D52D0F">
        <w:rPr>
          <w:rFonts w:ascii="Times New Roman" w:eastAsia="Times New Roman" w:hAnsi="Times New Roman" w:cs="Times New Roman"/>
          <w:sz w:val="30"/>
          <w:szCs w:val="30"/>
        </w:rPr>
        <w:t>е</w:t>
      </w:r>
      <w:r w:rsidR="00667747" w:rsidRPr="00D52D0F">
        <w:rPr>
          <w:rFonts w:ascii="Times New Roman" w:eastAsia="Times New Roman" w:hAnsi="Times New Roman" w:cs="Times New Roman"/>
          <w:sz w:val="30"/>
          <w:szCs w:val="30"/>
        </w:rPr>
        <w:t xml:space="preserve"> патентны</w:t>
      </w:r>
      <w:r w:rsidR="00A81D39" w:rsidRPr="00D52D0F">
        <w:rPr>
          <w:rFonts w:ascii="Times New Roman" w:eastAsia="Times New Roman" w:hAnsi="Times New Roman" w:cs="Times New Roman"/>
          <w:sz w:val="30"/>
          <w:szCs w:val="30"/>
        </w:rPr>
        <w:t>е</w:t>
      </w:r>
      <w:r w:rsidR="00667747" w:rsidRPr="00D52D0F">
        <w:rPr>
          <w:rFonts w:ascii="Times New Roman" w:eastAsia="Times New Roman" w:hAnsi="Times New Roman" w:cs="Times New Roman"/>
          <w:sz w:val="30"/>
          <w:szCs w:val="30"/>
        </w:rPr>
        <w:t xml:space="preserve"> ведомства </w:t>
      </w:r>
      <w:r w:rsidR="00513C6E" w:rsidRPr="00D52D0F">
        <w:rPr>
          <w:rFonts w:ascii="Times New Roman" w:eastAsia="Times New Roman" w:hAnsi="Times New Roman" w:cs="Times New Roman"/>
          <w:sz w:val="30"/>
          <w:szCs w:val="30"/>
        </w:rPr>
        <w:t xml:space="preserve">следующих 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сведений (документов) по решению спорных вопросов между заявител</w:t>
      </w:r>
      <w:r w:rsidR="00DC7340" w:rsidRPr="00D52D0F">
        <w:rPr>
          <w:rFonts w:ascii="Times New Roman" w:eastAsia="Times New Roman" w:hAnsi="Times New Roman" w:cs="Times New Roman"/>
          <w:sz w:val="30"/>
          <w:szCs w:val="30"/>
        </w:rPr>
        <w:t>е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м </w:t>
      </w:r>
      <w:r w:rsidR="00DC7340" w:rsidRPr="00D52D0F">
        <w:rPr>
          <w:rFonts w:ascii="Times New Roman" w:eastAsia="Times New Roman" w:hAnsi="Times New Roman" w:cs="Times New Roman"/>
          <w:sz w:val="30"/>
          <w:szCs w:val="30"/>
        </w:rPr>
        <w:t>и заинтересованными лицами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:</w:t>
      </w:r>
    </w:p>
    <w:p w14:paraId="3457160A" w14:textId="0CF87DCD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а) об обращении заинтересованного лица в отношении опубликованной заявки на товарный знак Союза;</w:t>
      </w:r>
    </w:p>
    <w:p w14:paraId="0BF5523B" w14:textId="5CBB5408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б) о доводах заявителя в отношении обращений заинтересованных лиц в отношении</w:t>
      </w:r>
      <w:r w:rsidR="00E86109" w:rsidRPr="00D52D0F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опубликованной заявк</w:t>
      </w:r>
      <w:r w:rsidR="00EB5525" w:rsidRPr="00D52D0F">
        <w:rPr>
          <w:rFonts w:ascii="Times New Roman" w:eastAsia="Times New Roman" w:hAnsi="Times New Roman" w:cs="Times New Roman"/>
          <w:sz w:val="30"/>
          <w:szCs w:val="30"/>
        </w:rPr>
        <w:t>и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 на товарный знак Союза;</w:t>
      </w:r>
    </w:p>
    <w:p w14:paraId="54109B88" w14:textId="1D939845" w:rsidR="00413F62" w:rsidRPr="00D52D0F" w:rsidRDefault="000B7AE7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10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) представление</w:t>
      </w:r>
      <w:r w:rsidR="00EB5525" w:rsidRPr="00D52D0F">
        <w:rPr>
          <w:rFonts w:ascii="Times New Roman" w:eastAsia="Times New Roman" w:hAnsi="Times New Roman" w:cs="Times New Roman"/>
          <w:sz w:val="30"/>
          <w:szCs w:val="30"/>
        </w:rPr>
        <w:t xml:space="preserve"> в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667747" w:rsidRPr="00D52D0F">
        <w:rPr>
          <w:rFonts w:ascii="Times New Roman" w:eastAsia="Times New Roman" w:hAnsi="Times New Roman" w:cs="Times New Roman"/>
          <w:sz w:val="30"/>
          <w:szCs w:val="30"/>
        </w:rPr>
        <w:t>национальны</w:t>
      </w:r>
      <w:r w:rsidR="00EB5525" w:rsidRPr="00D52D0F">
        <w:rPr>
          <w:rFonts w:ascii="Times New Roman" w:eastAsia="Times New Roman" w:hAnsi="Times New Roman" w:cs="Times New Roman"/>
          <w:sz w:val="30"/>
          <w:szCs w:val="30"/>
        </w:rPr>
        <w:t>е</w:t>
      </w:r>
      <w:r w:rsidR="00667747" w:rsidRPr="00D52D0F">
        <w:rPr>
          <w:rFonts w:ascii="Times New Roman" w:eastAsia="Times New Roman" w:hAnsi="Times New Roman" w:cs="Times New Roman"/>
          <w:sz w:val="30"/>
          <w:szCs w:val="30"/>
        </w:rPr>
        <w:t xml:space="preserve"> патентны</w:t>
      </w:r>
      <w:r w:rsidR="00EB5525" w:rsidRPr="00D52D0F">
        <w:rPr>
          <w:rFonts w:ascii="Times New Roman" w:eastAsia="Times New Roman" w:hAnsi="Times New Roman" w:cs="Times New Roman"/>
          <w:sz w:val="30"/>
          <w:szCs w:val="30"/>
        </w:rPr>
        <w:t>е</w:t>
      </w:r>
      <w:r w:rsidR="00667747" w:rsidRPr="00D52D0F">
        <w:rPr>
          <w:rFonts w:ascii="Times New Roman" w:eastAsia="Times New Roman" w:hAnsi="Times New Roman" w:cs="Times New Roman"/>
          <w:sz w:val="30"/>
          <w:szCs w:val="30"/>
        </w:rPr>
        <w:t xml:space="preserve"> ведомства </w:t>
      </w:r>
      <w:r w:rsidR="00CC43D7" w:rsidRPr="00D52D0F">
        <w:rPr>
          <w:rFonts w:ascii="Times New Roman" w:eastAsia="Times New Roman" w:hAnsi="Times New Roman" w:cs="Times New Roman"/>
          <w:sz w:val="30"/>
          <w:szCs w:val="30"/>
        </w:rPr>
        <w:t xml:space="preserve">следующих 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сведений (документов) </w:t>
      </w:r>
      <w:r w:rsidR="00CC43D7" w:rsidRPr="00D52D0F">
        <w:rPr>
          <w:rFonts w:ascii="Times New Roman" w:eastAsia="Times New Roman" w:hAnsi="Times New Roman" w:cs="Times New Roman"/>
          <w:sz w:val="30"/>
          <w:szCs w:val="30"/>
        </w:rPr>
        <w:t>в целях подготовки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 заключени</w:t>
      </w:r>
      <w:r w:rsidR="00EB5525" w:rsidRPr="00D52D0F">
        <w:rPr>
          <w:rFonts w:ascii="Times New Roman" w:eastAsia="Times New Roman" w:hAnsi="Times New Roman" w:cs="Times New Roman"/>
          <w:sz w:val="30"/>
          <w:szCs w:val="30"/>
        </w:rPr>
        <w:t>й</w:t>
      </w:r>
      <w:r w:rsidR="00CC43D7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и </w:t>
      </w:r>
      <w:r w:rsidR="00CC43D7" w:rsidRPr="00D52D0F">
        <w:rPr>
          <w:rFonts w:ascii="Times New Roman" w:eastAsia="Times New Roman" w:hAnsi="Times New Roman" w:cs="Times New Roman"/>
          <w:sz w:val="30"/>
          <w:szCs w:val="30"/>
        </w:rPr>
        <w:t xml:space="preserve">принятия 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решений</w:t>
      </w:r>
      <w:r w:rsidR="00EB5525" w:rsidRPr="00D52D0F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CC43D7" w:rsidRPr="00D52D0F">
        <w:rPr>
          <w:rFonts w:ascii="Times New Roman" w:eastAsia="Times New Roman" w:hAnsi="Times New Roman" w:cs="Times New Roman"/>
          <w:sz w:val="30"/>
          <w:szCs w:val="30"/>
        </w:rPr>
        <w:t>национальными патентными ведомствами</w:t>
      </w:r>
      <w:r w:rsidR="00821B08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="00EB5525" w:rsidRPr="00D52D0F">
        <w:rPr>
          <w:rFonts w:ascii="Times New Roman" w:eastAsia="Times New Roman" w:hAnsi="Times New Roman" w:cs="Times New Roman"/>
          <w:sz w:val="30"/>
          <w:szCs w:val="30"/>
        </w:rPr>
        <w:t>по результатам экспертизы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 заявк</w:t>
      </w:r>
      <w:r w:rsidR="00EB5525" w:rsidRPr="00D52D0F">
        <w:rPr>
          <w:rFonts w:ascii="Times New Roman" w:eastAsia="Times New Roman" w:hAnsi="Times New Roman" w:cs="Times New Roman"/>
          <w:sz w:val="30"/>
          <w:szCs w:val="30"/>
        </w:rPr>
        <w:t>и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 на товарный знак Союза:</w:t>
      </w:r>
    </w:p>
    <w:p w14:paraId="1C2B8AC6" w14:textId="58E5AEAB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а)</w:t>
      </w:r>
      <w:r w:rsidR="00F11996" w:rsidRPr="00D52D0F">
        <w:rPr>
          <w:rFonts w:ascii="Times New Roman" w:eastAsia="Times New Roman" w:hAnsi="Times New Roman" w:cs="Times New Roman"/>
          <w:sz w:val="30"/>
          <w:szCs w:val="30"/>
        </w:rPr>
        <w:t> 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документ о согласии;</w:t>
      </w:r>
    </w:p>
    <w:p w14:paraId="4D7783A7" w14:textId="221FBDB4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б) доводы</w:t>
      </w:r>
      <w:r w:rsidR="00EB5525" w:rsidRPr="00D52D0F">
        <w:rPr>
          <w:rFonts w:ascii="Times New Roman" w:eastAsia="Times New Roman" w:hAnsi="Times New Roman" w:cs="Times New Roman"/>
          <w:sz w:val="30"/>
          <w:szCs w:val="30"/>
        </w:rPr>
        <w:t xml:space="preserve"> и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 замечания заявителя в отношении результатов экспертизы заявки на товарный знак Союза;</w:t>
      </w:r>
    </w:p>
    <w:p w14:paraId="7D028092" w14:textId="442797E4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в) ходатайство заявителя о продлении срока представления доводов</w:t>
      </w:r>
      <w:r w:rsidR="0058439E" w:rsidRPr="00D52D0F">
        <w:rPr>
          <w:rFonts w:ascii="Times New Roman" w:eastAsia="Times New Roman" w:hAnsi="Times New Roman" w:cs="Times New Roman"/>
          <w:sz w:val="30"/>
          <w:szCs w:val="30"/>
        </w:rPr>
        <w:t xml:space="preserve"> и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 замечаний</w:t>
      </w:r>
      <w:r w:rsidR="00D11562" w:rsidRPr="00D52D0F">
        <w:t xml:space="preserve"> </w:t>
      </w:r>
      <w:r w:rsidR="00D11562" w:rsidRPr="00D52D0F">
        <w:rPr>
          <w:rFonts w:ascii="Times New Roman" w:eastAsia="Times New Roman" w:hAnsi="Times New Roman" w:cs="Times New Roman"/>
          <w:sz w:val="30"/>
          <w:szCs w:val="30"/>
        </w:rPr>
        <w:t>заявителя в отношении результатов экспертизы заявки на товарный знак Союза»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;</w:t>
      </w:r>
    </w:p>
    <w:p w14:paraId="640B5840" w14:textId="3905D805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г) решение о регистрации </w:t>
      </w:r>
      <w:r w:rsidR="00E855A9" w:rsidRPr="00D52D0F">
        <w:rPr>
          <w:rFonts w:ascii="Times New Roman" w:eastAsia="Times New Roman" w:hAnsi="Times New Roman" w:cs="Times New Roman"/>
          <w:sz w:val="30"/>
          <w:szCs w:val="30"/>
        </w:rPr>
        <w:t xml:space="preserve">(в отношении всех заявленных товаров или в отношении части заявленных товаров) 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или</w:t>
      </w:r>
      <w:r w:rsidR="0058439E" w:rsidRPr="00D52D0F">
        <w:rPr>
          <w:rFonts w:ascii="Times New Roman" w:eastAsia="Times New Roman" w:hAnsi="Times New Roman" w:cs="Times New Roman"/>
          <w:sz w:val="30"/>
          <w:szCs w:val="30"/>
        </w:rPr>
        <w:t xml:space="preserve"> об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 отказе в регистрации товарного знака Союза;</w:t>
      </w:r>
    </w:p>
    <w:p w14:paraId="224568CB" w14:textId="7E6AC41D" w:rsidR="00413F62" w:rsidRPr="00D52D0F" w:rsidRDefault="000B7AE7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11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) представление</w:t>
      </w:r>
      <w:r w:rsidR="0058439E" w:rsidRPr="00D52D0F">
        <w:rPr>
          <w:rFonts w:ascii="Times New Roman" w:eastAsia="Times New Roman" w:hAnsi="Times New Roman" w:cs="Times New Roman"/>
          <w:sz w:val="30"/>
          <w:szCs w:val="30"/>
        </w:rPr>
        <w:t xml:space="preserve"> в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 Комисси</w:t>
      </w:r>
      <w:r w:rsidR="0058439E" w:rsidRPr="00D52D0F">
        <w:rPr>
          <w:rFonts w:ascii="Times New Roman" w:eastAsia="Times New Roman" w:hAnsi="Times New Roman" w:cs="Times New Roman"/>
          <w:sz w:val="30"/>
          <w:szCs w:val="30"/>
        </w:rPr>
        <w:t>ю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 для публикации </w:t>
      </w:r>
      <w:r w:rsidR="00623A0C" w:rsidRPr="00D52D0F">
        <w:rPr>
          <w:rFonts w:ascii="Times New Roman" w:eastAsia="Times New Roman" w:hAnsi="Times New Roman" w:cs="Times New Roman"/>
          <w:sz w:val="30"/>
          <w:szCs w:val="30"/>
        </w:rPr>
        <w:t xml:space="preserve">в Едином реестре товарных знаков Союза 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на информационном портале Союза</w:t>
      </w:r>
      <w:r w:rsidR="0058439E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и</w:t>
      </w:r>
      <w:r w:rsidR="0058439E" w:rsidRPr="00D52D0F">
        <w:rPr>
          <w:rFonts w:ascii="Times New Roman" w:eastAsia="Times New Roman" w:hAnsi="Times New Roman" w:cs="Times New Roman"/>
          <w:sz w:val="30"/>
          <w:szCs w:val="30"/>
        </w:rPr>
        <w:t xml:space="preserve"> в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952129" w:rsidRPr="00D52D0F">
        <w:rPr>
          <w:rFonts w:ascii="Times New Roman" w:eastAsia="Times New Roman" w:hAnsi="Times New Roman" w:cs="Times New Roman"/>
          <w:sz w:val="30"/>
          <w:szCs w:val="30"/>
        </w:rPr>
        <w:t>национальны</w:t>
      </w:r>
      <w:r w:rsidR="0058439E" w:rsidRPr="00D52D0F">
        <w:rPr>
          <w:rFonts w:ascii="Times New Roman" w:eastAsia="Times New Roman" w:hAnsi="Times New Roman" w:cs="Times New Roman"/>
          <w:sz w:val="30"/>
          <w:szCs w:val="30"/>
        </w:rPr>
        <w:t>е</w:t>
      </w:r>
      <w:r w:rsidR="00952129" w:rsidRPr="00D52D0F">
        <w:rPr>
          <w:rFonts w:ascii="Times New Roman" w:eastAsia="Times New Roman" w:hAnsi="Times New Roman" w:cs="Times New Roman"/>
          <w:sz w:val="30"/>
          <w:szCs w:val="30"/>
        </w:rPr>
        <w:t xml:space="preserve"> патентны</w:t>
      </w:r>
      <w:r w:rsidR="0058439E" w:rsidRPr="00D52D0F">
        <w:rPr>
          <w:rFonts w:ascii="Times New Roman" w:eastAsia="Times New Roman" w:hAnsi="Times New Roman" w:cs="Times New Roman"/>
          <w:sz w:val="30"/>
          <w:szCs w:val="30"/>
        </w:rPr>
        <w:t>е</w:t>
      </w:r>
      <w:r w:rsidR="00952129" w:rsidRPr="00D52D0F">
        <w:rPr>
          <w:rFonts w:ascii="Times New Roman" w:eastAsia="Times New Roman" w:hAnsi="Times New Roman" w:cs="Times New Roman"/>
          <w:sz w:val="30"/>
          <w:szCs w:val="30"/>
        </w:rPr>
        <w:t xml:space="preserve"> ведомства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623A0C" w:rsidRPr="00D52D0F">
        <w:rPr>
          <w:rFonts w:ascii="Times New Roman" w:eastAsia="Times New Roman" w:hAnsi="Times New Roman" w:cs="Times New Roman"/>
          <w:sz w:val="30"/>
          <w:szCs w:val="30"/>
        </w:rPr>
        <w:t xml:space="preserve">следующих 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сведений</w:t>
      </w:r>
      <w:r w:rsidR="0058439E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о товарном знаке Союза:</w:t>
      </w:r>
    </w:p>
    <w:p w14:paraId="5BD1E98B" w14:textId="77777777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а) о регистрации товарного знака Союза в Едином реестре 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lastRenderedPageBreak/>
        <w:t>товарных знаков Союза;</w:t>
      </w:r>
    </w:p>
    <w:p w14:paraId="1EF9635F" w14:textId="2E6C7BD9" w:rsidR="00413F62" w:rsidRPr="00D52D0F" w:rsidRDefault="00F11996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б) 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о преобразовании товарного знака Союза в коллективный знак Союза;</w:t>
      </w:r>
    </w:p>
    <w:p w14:paraId="6066003D" w14:textId="02013C59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в</w:t>
      </w:r>
      <w:r w:rsidR="00623A0C" w:rsidRPr="00D52D0F">
        <w:rPr>
          <w:rFonts w:ascii="Times New Roman" w:eastAsia="Times New Roman" w:hAnsi="Times New Roman" w:cs="Times New Roman"/>
          <w:sz w:val="30"/>
          <w:szCs w:val="30"/>
        </w:rPr>
        <w:t>) 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о преобразовании коллективного знака Союза в товарный знак Союза;</w:t>
      </w:r>
    </w:p>
    <w:p w14:paraId="4423FE00" w14:textId="77777777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г) о внесении изменений в сведения о товарном знаке Союза;</w:t>
      </w:r>
    </w:p>
    <w:p w14:paraId="6A9CFADF" w14:textId="5711A886" w:rsidR="00413F62" w:rsidRPr="00D52D0F" w:rsidRDefault="00675BA3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д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) о продлении срока действия исключительного права</w:t>
      </w:r>
      <w:r w:rsidR="000D6B56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на товарный знак Союза;</w:t>
      </w:r>
    </w:p>
    <w:p w14:paraId="2351319A" w14:textId="77BA6967" w:rsidR="00413F62" w:rsidRPr="00D52D0F" w:rsidRDefault="00675BA3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е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) об аннулировании регистрации товарного знака Союза</w:t>
      </w:r>
      <w:r w:rsidR="000D6B56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в </w:t>
      </w:r>
      <w:r w:rsidR="001B2E1B" w:rsidRPr="00D52D0F">
        <w:rPr>
          <w:rFonts w:ascii="Times New Roman" w:eastAsia="Times New Roman" w:hAnsi="Times New Roman" w:cs="Times New Roman"/>
          <w:sz w:val="30"/>
          <w:szCs w:val="30"/>
        </w:rPr>
        <w:t xml:space="preserve">национальном разделе 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Едино</w:t>
      </w:r>
      <w:r w:rsidR="001B2E1B" w:rsidRPr="00D52D0F">
        <w:rPr>
          <w:rFonts w:ascii="Times New Roman" w:eastAsia="Times New Roman" w:hAnsi="Times New Roman" w:cs="Times New Roman"/>
          <w:sz w:val="30"/>
          <w:szCs w:val="30"/>
        </w:rPr>
        <w:t>го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 реестр</w:t>
      </w:r>
      <w:r w:rsidR="001B2E1B" w:rsidRPr="00D52D0F">
        <w:rPr>
          <w:rFonts w:ascii="Times New Roman" w:eastAsia="Times New Roman" w:hAnsi="Times New Roman" w:cs="Times New Roman"/>
          <w:sz w:val="30"/>
          <w:szCs w:val="30"/>
        </w:rPr>
        <w:t>а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 товарных знаков Союза;</w:t>
      </w:r>
    </w:p>
    <w:p w14:paraId="4FBA83F1" w14:textId="576A51E3" w:rsidR="00623A0C" w:rsidRPr="00D52D0F" w:rsidRDefault="003D3561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ж</w:t>
      </w:r>
      <w:r w:rsidR="00623A0C" w:rsidRPr="00D52D0F">
        <w:rPr>
          <w:rFonts w:ascii="Times New Roman" w:eastAsia="Times New Roman" w:hAnsi="Times New Roman" w:cs="Times New Roman"/>
          <w:sz w:val="30"/>
          <w:szCs w:val="30"/>
        </w:rPr>
        <w:t>) о преобразовании аннулированной регистрации товарного знака Союза в национальную заявку</w:t>
      </w:r>
      <w:r w:rsidR="000D6B56" w:rsidRPr="00D52D0F">
        <w:rPr>
          <w:rFonts w:ascii="Times New Roman" w:eastAsia="Times New Roman" w:hAnsi="Times New Roman" w:cs="Times New Roman"/>
          <w:sz w:val="30"/>
          <w:szCs w:val="30"/>
        </w:rPr>
        <w:t xml:space="preserve"> на</w:t>
      </w:r>
      <w:r w:rsidR="0087358F" w:rsidRPr="00D52D0F">
        <w:rPr>
          <w:rFonts w:ascii="Times New Roman" w:eastAsia="Times New Roman" w:hAnsi="Times New Roman" w:cs="Times New Roman"/>
          <w:sz w:val="30"/>
          <w:szCs w:val="30"/>
        </w:rPr>
        <w:t xml:space="preserve"> регистрацию</w:t>
      </w:r>
      <w:r w:rsidR="000D6B56" w:rsidRPr="00D52D0F">
        <w:rPr>
          <w:rFonts w:ascii="Times New Roman" w:eastAsia="Times New Roman" w:hAnsi="Times New Roman" w:cs="Times New Roman"/>
          <w:sz w:val="30"/>
          <w:szCs w:val="30"/>
        </w:rPr>
        <w:t xml:space="preserve"> товарн</w:t>
      </w:r>
      <w:r w:rsidR="0087358F" w:rsidRPr="00D52D0F">
        <w:rPr>
          <w:rFonts w:ascii="Times New Roman" w:eastAsia="Times New Roman" w:hAnsi="Times New Roman" w:cs="Times New Roman"/>
          <w:sz w:val="30"/>
          <w:szCs w:val="30"/>
        </w:rPr>
        <w:t>ого</w:t>
      </w:r>
      <w:r w:rsidR="000D6B56" w:rsidRPr="00D52D0F">
        <w:rPr>
          <w:rFonts w:ascii="Times New Roman" w:eastAsia="Times New Roman" w:hAnsi="Times New Roman" w:cs="Times New Roman"/>
          <w:sz w:val="30"/>
          <w:szCs w:val="30"/>
        </w:rPr>
        <w:t xml:space="preserve"> знак</w:t>
      </w:r>
      <w:r w:rsidR="0087358F" w:rsidRPr="00D52D0F">
        <w:rPr>
          <w:rFonts w:ascii="Times New Roman" w:eastAsia="Times New Roman" w:hAnsi="Times New Roman" w:cs="Times New Roman"/>
          <w:sz w:val="30"/>
          <w:szCs w:val="30"/>
        </w:rPr>
        <w:t>а</w:t>
      </w:r>
      <w:r w:rsidR="00623A0C" w:rsidRPr="00D52D0F">
        <w:rPr>
          <w:rFonts w:ascii="Times New Roman" w:eastAsia="Times New Roman" w:hAnsi="Times New Roman" w:cs="Times New Roman"/>
          <w:sz w:val="30"/>
          <w:szCs w:val="30"/>
        </w:rPr>
        <w:t>.</w:t>
      </w:r>
    </w:p>
    <w:p w14:paraId="7CE8ACB2" w14:textId="1F98E2AC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1</w:t>
      </w:r>
      <w:r w:rsidR="000B7AE7" w:rsidRPr="00D52D0F">
        <w:rPr>
          <w:rFonts w:ascii="Times New Roman" w:eastAsia="Times New Roman" w:hAnsi="Times New Roman" w:cs="Times New Roman"/>
          <w:sz w:val="30"/>
          <w:szCs w:val="30"/>
        </w:rPr>
        <w:t>2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) получение от </w:t>
      </w:r>
      <w:r w:rsidR="00952129" w:rsidRPr="00D52D0F">
        <w:rPr>
          <w:rFonts w:ascii="Times New Roman" w:eastAsia="Times New Roman" w:hAnsi="Times New Roman" w:cs="Times New Roman"/>
          <w:sz w:val="30"/>
          <w:szCs w:val="30"/>
        </w:rPr>
        <w:t>национальных патентных ведом</w:t>
      </w:r>
      <w:proofErr w:type="gramStart"/>
      <w:r w:rsidR="00952129" w:rsidRPr="00D52D0F">
        <w:rPr>
          <w:rFonts w:ascii="Times New Roman" w:eastAsia="Times New Roman" w:hAnsi="Times New Roman" w:cs="Times New Roman"/>
          <w:sz w:val="30"/>
          <w:szCs w:val="30"/>
        </w:rPr>
        <w:t xml:space="preserve">ств </w:t>
      </w:r>
      <w:r w:rsidR="00012BEE" w:rsidRPr="00D52D0F">
        <w:rPr>
          <w:rFonts w:ascii="Times New Roman" w:eastAsia="Times New Roman" w:hAnsi="Times New Roman" w:cs="Times New Roman"/>
          <w:sz w:val="30"/>
          <w:szCs w:val="30"/>
        </w:rPr>
        <w:t>св</w:t>
      </w:r>
      <w:proofErr w:type="gramEnd"/>
      <w:r w:rsidR="00012BEE" w:rsidRPr="00D52D0F">
        <w:rPr>
          <w:rFonts w:ascii="Times New Roman" w:eastAsia="Times New Roman" w:hAnsi="Times New Roman" w:cs="Times New Roman"/>
          <w:sz w:val="30"/>
          <w:szCs w:val="30"/>
        </w:rPr>
        <w:t>едений</w:t>
      </w:r>
      <w:r w:rsidR="0087358F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="00012BEE" w:rsidRPr="00D52D0F">
        <w:rPr>
          <w:rFonts w:ascii="Times New Roman" w:eastAsia="Times New Roman" w:hAnsi="Times New Roman" w:cs="Times New Roman"/>
          <w:sz w:val="30"/>
          <w:szCs w:val="30"/>
        </w:rPr>
        <w:t>о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 сумм</w:t>
      </w:r>
      <w:r w:rsidR="00012BEE" w:rsidRPr="00D52D0F">
        <w:rPr>
          <w:rFonts w:ascii="Times New Roman" w:eastAsia="Times New Roman" w:hAnsi="Times New Roman" w:cs="Times New Roman"/>
          <w:sz w:val="30"/>
          <w:szCs w:val="30"/>
        </w:rPr>
        <w:t>е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 пошлины за проведение экспертизы заявки</w:t>
      </w:r>
      <w:r w:rsidR="00012BEE" w:rsidRPr="00D52D0F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на товарный знак Союза и платежных реквизитов для уплаты этой пошлины;</w:t>
      </w:r>
    </w:p>
    <w:p w14:paraId="05361B02" w14:textId="49559C03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1</w:t>
      </w:r>
      <w:r w:rsidR="000B7AE7" w:rsidRPr="00D52D0F">
        <w:rPr>
          <w:rFonts w:ascii="Times New Roman" w:eastAsia="Times New Roman" w:hAnsi="Times New Roman" w:cs="Times New Roman"/>
          <w:sz w:val="30"/>
          <w:szCs w:val="30"/>
        </w:rPr>
        <w:t>3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) получение от </w:t>
      </w:r>
      <w:r w:rsidR="00952129" w:rsidRPr="00D52D0F">
        <w:rPr>
          <w:rFonts w:ascii="Times New Roman" w:eastAsia="Times New Roman" w:hAnsi="Times New Roman" w:cs="Times New Roman"/>
          <w:sz w:val="30"/>
          <w:szCs w:val="30"/>
        </w:rPr>
        <w:t>национальн</w:t>
      </w:r>
      <w:r w:rsidR="0087358F" w:rsidRPr="00D52D0F">
        <w:rPr>
          <w:rFonts w:ascii="Times New Roman" w:eastAsia="Times New Roman" w:hAnsi="Times New Roman" w:cs="Times New Roman"/>
          <w:sz w:val="30"/>
          <w:szCs w:val="30"/>
        </w:rPr>
        <w:t>ых</w:t>
      </w:r>
      <w:r w:rsidR="00952129" w:rsidRPr="00D52D0F">
        <w:rPr>
          <w:rFonts w:ascii="Times New Roman" w:eastAsia="Times New Roman" w:hAnsi="Times New Roman" w:cs="Times New Roman"/>
          <w:sz w:val="30"/>
          <w:szCs w:val="30"/>
        </w:rPr>
        <w:t xml:space="preserve"> патентн</w:t>
      </w:r>
      <w:r w:rsidR="0087358F" w:rsidRPr="00D52D0F">
        <w:rPr>
          <w:rFonts w:ascii="Times New Roman" w:eastAsia="Times New Roman" w:hAnsi="Times New Roman" w:cs="Times New Roman"/>
          <w:sz w:val="30"/>
          <w:szCs w:val="30"/>
        </w:rPr>
        <w:t>ых</w:t>
      </w:r>
      <w:r w:rsidR="00952129" w:rsidRPr="00D52D0F">
        <w:rPr>
          <w:rFonts w:ascii="Times New Roman" w:eastAsia="Times New Roman" w:hAnsi="Times New Roman" w:cs="Times New Roman"/>
          <w:sz w:val="30"/>
          <w:szCs w:val="30"/>
        </w:rPr>
        <w:t xml:space="preserve"> ведомств </w:t>
      </w:r>
      <w:r w:rsidR="00012BEE" w:rsidRPr="00D52D0F">
        <w:rPr>
          <w:rFonts w:ascii="Times New Roman" w:eastAsia="Times New Roman" w:hAnsi="Times New Roman" w:cs="Times New Roman"/>
          <w:sz w:val="30"/>
          <w:szCs w:val="30"/>
        </w:rPr>
        <w:t xml:space="preserve">следующих 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сведений</w:t>
      </w:r>
      <w:r w:rsidR="00012BEE" w:rsidRPr="00D52D0F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по заявке на товарный знак Союза:</w:t>
      </w:r>
    </w:p>
    <w:p w14:paraId="07B6D666" w14:textId="65898FB3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а) уведомления о необходимости представления заявителем документа о согласии;</w:t>
      </w:r>
    </w:p>
    <w:p w14:paraId="0C4BC327" w14:textId="77777777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б) заключения о результатах экспертизы заявки на товарный знак Союза;</w:t>
      </w:r>
    </w:p>
    <w:p w14:paraId="518A5634" w14:textId="4B6D9FB8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в) решения по доводам и замечаниям заявителя в отношении результатов экспертизы заявки на товарный знак Союза;</w:t>
      </w:r>
    </w:p>
    <w:p w14:paraId="4319FB15" w14:textId="33B09BBD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г) уведомления о поступившем от </w:t>
      </w:r>
      <w:r w:rsidR="00623A0C" w:rsidRPr="00D52D0F">
        <w:rPr>
          <w:rFonts w:ascii="Times New Roman" w:eastAsia="Times New Roman" w:hAnsi="Times New Roman" w:cs="Times New Roman"/>
          <w:sz w:val="30"/>
          <w:szCs w:val="30"/>
        </w:rPr>
        <w:t xml:space="preserve">заявителя 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возражении (жалобы) по решению по доводам и замечаниям в отношении результатов экспертизы заявки на товарный знак Союза</w:t>
      </w:r>
      <w:r w:rsidR="00C54210" w:rsidRPr="00D52D0F">
        <w:rPr>
          <w:rFonts w:ascii="Times New Roman" w:eastAsia="Times New Roman" w:hAnsi="Times New Roman" w:cs="Times New Roman"/>
          <w:sz w:val="30"/>
          <w:szCs w:val="30"/>
        </w:rPr>
        <w:t>;</w:t>
      </w:r>
    </w:p>
    <w:p w14:paraId="56C22793" w14:textId="47D841D9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д) информации о результат</w:t>
      </w:r>
      <w:r w:rsidR="0087358F" w:rsidRPr="00D52D0F">
        <w:rPr>
          <w:rFonts w:ascii="Times New Roman" w:eastAsia="Times New Roman" w:hAnsi="Times New Roman" w:cs="Times New Roman"/>
          <w:sz w:val="30"/>
          <w:szCs w:val="30"/>
        </w:rPr>
        <w:t>ах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 завершения процедур</w:t>
      </w:r>
      <w:r w:rsidR="0087358F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по обжалованию результатов экспертизы заявки на товарный знак 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lastRenderedPageBreak/>
        <w:t>Союза;</w:t>
      </w:r>
    </w:p>
    <w:p w14:paraId="71750F29" w14:textId="473CA08C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1</w:t>
      </w:r>
      <w:r w:rsidR="000B7AE7" w:rsidRPr="00D52D0F">
        <w:rPr>
          <w:rFonts w:ascii="Times New Roman" w:eastAsia="Times New Roman" w:hAnsi="Times New Roman" w:cs="Times New Roman"/>
          <w:sz w:val="30"/>
          <w:szCs w:val="30"/>
        </w:rPr>
        <w:t>4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) получение от </w:t>
      </w:r>
      <w:r w:rsidR="00952129" w:rsidRPr="00D52D0F">
        <w:rPr>
          <w:rFonts w:ascii="Times New Roman" w:eastAsia="Times New Roman" w:hAnsi="Times New Roman" w:cs="Times New Roman"/>
          <w:sz w:val="30"/>
          <w:szCs w:val="30"/>
        </w:rPr>
        <w:t xml:space="preserve">национального патентного ведомства </w:t>
      </w:r>
      <w:r w:rsidR="00B11348" w:rsidRPr="00D52D0F">
        <w:rPr>
          <w:rFonts w:ascii="Times New Roman" w:eastAsia="Times New Roman" w:hAnsi="Times New Roman" w:cs="Times New Roman"/>
          <w:sz w:val="30"/>
          <w:szCs w:val="30"/>
        </w:rPr>
        <w:t>сведений</w:t>
      </w:r>
      <w:r w:rsidR="00012BEE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о признании предоставления правовой охраны товарному знаку</w:t>
      </w:r>
      <w:r w:rsidRPr="00D52D0F">
        <w:rPr>
          <w:rFonts w:ascii="Times New Roman" w:eastAsia="MS Mincho" w:hAnsi="Times New Roman" w:cs="Times New Roman"/>
          <w:sz w:val="30"/>
          <w:szCs w:val="30"/>
        </w:rPr>
        <w:t xml:space="preserve"> 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Союза недействительным или сведений о прекращении правовой охраны товарного знака Союза;</w:t>
      </w:r>
    </w:p>
    <w:p w14:paraId="77BF2217" w14:textId="641D988C" w:rsidR="00623A0C" w:rsidRPr="00D52D0F" w:rsidRDefault="00623A0C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1</w:t>
      </w:r>
      <w:r w:rsidR="000B7AE7" w:rsidRPr="00D52D0F">
        <w:rPr>
          <w:rFonts w:ascii="Times New Roman" w:eastAsia="Times New Roman" w:hAnsi="Times New Roman" w:cs="Times New Roman"/>
          <w:sz w:val="30"/>
          <w:szCs w:val="30"/>
        </w:rPr>
        <w:t>5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) формирование и ведение национального раздела</w:t>
      </w:r>
      <w:r w:rsidR="00143E6E" w:rsidRPr="00D52D0F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Единого реестра товарных знаков Союза.</w:t>
      </w:r>
    </w:p>
    <w:p w14:paraId="32D39327" w14:textId="094BE2C2" w:rsidR="00413F62" w:rsidRPr="00D52D0F" w:rsidRDefault="00952129" w:rsidP="00413F62">
      <w:pPr>
        <w:pStyle w:val="af7"/>
        <w:rPr>
          <w:color w:val="auto"/>
        </w:rPr>
      </w:pPr>
      <w:bookmarkStart w:id="11" w:name="_Toc109983431"/>
      <w:r w:rsidRPr="00D52D0F">
        <w:rPr>
          <w:color w:val="auto"/>
        </w:rPr>
        <w:t>9</w:t>
      </w:r>
      <w:r w:rsidR="00413F62" w:rsidRPr="00D52D0F">
        <w:rPr>
          <w:color w:val="auto"/>
        </w:rPr>
        <w:t xml:space="preserve">. В рамках реализации общего процесса </w:t>
      </w:r>
      <w:r w:rsidR="00FC363F" w:rsidRPr="00D52D0F">
        <w:rPr>
          <w:color w:val="auto"/>
        </w:rPr>
        <w:t>национальное патентное ведомство</w:t>
      </w:r>
      <w:r w:rsidR="00413F62" w:rsidRPr="00D52D0F">
        <w:rPr>
          <w:color w:val="auto"/>
        </w:rPr>
        <w:t xml:space="preserve"> осуществляет следующие функции:</w:t>
      </w:r>
      <w:bookmarkEnd w:id="11"/>
    </w:p>
    <w:p w14:paraId="1CC4EC10" w14:textId="0E60D4A8" w:rsidR="007C3738" w:rsidRPr="00D52D0F" w:rsidRDefault="00623A0C" w:rsidP="008D6CF1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1</w:t>
      </w:r>
      <w:r w:rsidR="00FC363F" w:rsidRPr="00D52D0F">
        <w:rPr>
          <w:rFonts w:ascii="Times New Roman" w:eastAsia="Times New Roman" w:hAnsi="Times New Roman" w:cs="Times New Roman"/>
          <w:sz w:val="30"/>
          <w:szCs w:val="30"/>
        </w:rPr>
        <w:t>)</w:t>
      </w:r>
      <w:r w:rsidR="008D6CF1" w:rsidRPr="00D52D0F">
        <w:rPr>
          <w:rFonts w:ascii="Times New Roman" w:eastAsia="Times New Roman" w:hAnsi="Times New Roman" w:cs="Times New Roman"/>
          <w:sz w:val="30"/>
          <w:szCs w:val="30"/>
        </w:rPr>
        <w:t> </w:t>
      </w:r>
      <w:r w:rsidR="00FC363F" w:rsidRPr="00D52D0F">
        <w:rPr>
          <w:rFonts w:ascii="Times New Roman" w:eastAsia="Times New Roman" w:hAnsi="Times New Roman" w:cs="Times New Roman"/>
          <w:sz w:val="30"/>
          <w:szCs w:val="30"/>
        </w:rPr>
        <w:t xml:space="preserve">запрос у Комиссии и получение </w:t>
      </w:r>
      <w:r w:rsidR="00012BEE" w:rsidRPr="00D52D0F">
        <w:rPr>
          <w:rFonts w:ascii="Times New Roman" w:eastAsia="Times New Roman" w:hAnsi="Times New Roman" w:cs="Times New Roman"/>
          <w:sz w:val="30"/>
          <w:szCs w:val="30"/>
        </w:rPr>
        <w:t xml:space="preserve">следующих </w:t>
      </w:r>
      <w:r w:rsidR="00FC363F" w:rsidRPr="00D52D0F">
        <w:rPr>
          <w:rFonts w:ascii="Times New Roman" w:eastAsia="Times New Roman" w:hAnsi="Times New Roman" w:cs="Times New Roman"/>
          <w:sz w:val="30"/>
          <w:szCs w:val="30"/>
        </w:rPr>
        <w:t>сведений</w:t>
      </w:r>
      <w:r w:rsidR="00821B08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="00FC363F" w:rsidRPr="00D52D0F">
        <w:rPr>
          <w:rFonts w:ascii="Times New Roman" w:eastAsia="Times New Roman" w:hAnsi="Times New Roman" w:cs="Times New Roman"/>
          <w:sz w:val="30"/>
          <w:szCs w:val="30"/>
        </w:rPr>
        <w:t>из Единого реестра товарных знаков Союза с целью синхронизации содержания национальных разделов</w:t>
      </w:r>
      <w:r w:rsidR="00E11C6B" w:rsidRPr="00D52D0F">
        <w:rPr>
          <w:rFonts w:ascii="Times New Roman" w:eastAsia="Times New Roman" w:hAnsi="Times New Roman" w:cs="Times New Roman"/>
          <w:sz w:val="30"/>
          <w:szCs w:val="30"/>
        </w:rPr>
        <w:t xml:space="preserve"> Единого реестра товарных знаков Союза</w:t>
      </w:r>
      <w:r w:rsidR="007C3738" w:rsidRPr="00D52D0F">
        <w:rPr>
          <w:rFonts w:ascii="Times New Roman" w:eastAsia="Times New Roman" w:hAnsi="Times New Roman" w:cs="Times New Roman"/>
          <w:sz w:val="30"/>
          <w:szCs w:val="30"/>
        </w:rPr>
        <w:t>:</w:t>
      </w:r>
    </w:p>
    <w:p w14:paraId="1CF3A7EC" w14:textId="3A4A3C4E" w:rsidR="00FC363F" w:rsidRPr="00D52D0F" w:rsidRDefault="007C3738" w:rsidP="008D6CF1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а) даты и времени обновления Единого реестра товарных знаков Союза</w:t>
      </w:r>
      <w:r w:rsidR="00FC363F" w:rsidRPr="00D52D0F">
        <w:rPr>
          <w:rFonts w:ascii="Times New Roman" w:eastAsia="Times New Roman" w:hAnsi="Times New Roman" w:cs="Times New Roman"/>
          <w:sz w:val="30"/>
          <w:szCs w:val="30"/>
        </w:rPr>
        <w:t>;</w:t>
      </w:r>
    </w:p>
    <w:p w14:paraId="4CF8501B" w14:textId="5F65208E" w:rsidR="007C3738" w:rsidRPr="00D52D0F" w:rsidRDefault="007C3738" w:rsidP="008D6CF1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б) измененных сведений Единого реестра товарных знаков Союза;</w:t>
      </w:r>
    </w:p>
    <w:p w14:paraId="1D763278" w14:textId="33CAF18C" w:rsidR="000B7AE7" w:rsidRPr="00D52D0F" w:rsidRDefault="00C34911" w:rsidP="008D6CF1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2</w:t>
      </w:r>
      <w:r w:rsidR="00746786" w:rsidRPr="00D52D0F">
        <w:rPr>
          <w:rFonts w:ascii="Times New Roman" w:eastAsia="Times New Roman" w:hAnsi="Times New Roman" w:cs="Times New Roman"/>
          <w:sz w:val="30"/>
          <w:szCs w:val="30"/>
        </w:rPr>
        <w:t>) </w:t>
      </w:r>
      <w:r w:rsidR="000B7AE7" w:rsidRPr="00D52D0F">
        <w:rPr>
          <w:rFonts w:ascii="Times New Roman" w:eastAsia="Times New Roman" w:hAnsi="Times New Roman" w:cs="Times New Roman"/>
          <w:sz w:val="30"/>
          <w:szCs w:val="30"/>
        </w:rPr>
        <w:t>представление в ведомство подачи по его запросу сведений</w:t>
      </w:r>
      <w:r w:rsidR="004A4993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="000B7AE7" w:rsidRPr="00D52D0F">
        <w:rPr>
          <w:rFonts w:ascii="Times New Roman" w:eastAsia="Times New Roman" w:hAnsi="Times New Roman" w:cs="Times New Roman"/>
          <w:sz w:val="30"/>
          <w:szCs w:val="30"/>
        </w:rPr>
        <w:t>о подтверждении уплаты пошлин (или об отсутствии таких сведений</w:t>
      </w:r>
      <w:r w:rsidR="004A4993" w:rsidRPr="00D52D0F">
        <w:rPr>
          <w:rFonts w:ascii="Times New Roman" w:eastAsia="Times New Roman" w:hAnsi="Times New Roman" w:cs="Times New Roman"/>
          <w:sz w:val="30"/>
          <w:szCs w:val="30"/>
        </w:rPr>
        <w:t>,</w:t>
      </w:r>
      <w:r w:rsidR="000B7AE7" w:rsidRPr="00D52D0F">
        <w:rPr>
          <w:rFonts w:ascii="Times New Roman" w:eastAsia="Times New Roman" w:hAnsi="Times New Roman" w:cs="Times New Roman"/>
          <w:sz w:val="30"/>
          <w:szCs w:val="30"/>
        </w:rPr>
        <w:t xml:space="preserve"> или </w:t>
      </w:r>
      <w:r w:rsidR="004A4993" w:rsidRPr="00D52D0F">
        <w:rPr>
          <w:rFonts w:ascii="Times New Roman" w:eastAsia="Times New Roman" w:hAnsi="Times New Roman" w:cs="Times New Roman"/>
          <w:sz w:val="30"/>
          <w:szCs w:val="30"/>
        </w:rPr>
        <w:t xml:space="preserve">о </w:t>
      </w:r>
      <w:r w:rsidR="000B7AE7" w:rsidRPr="00D52D0F">
        <w:rPr>
          <w:rFonts w:ascii="Times New Roman" w:eastAsia="Times New Roman" w:hAnsi="Times New Roman" w:cs="Times New Roman"/>
          <w:sz w:val="30"/>
          <w:szCs w:val="30"/>
        </w:rPr>
        <w:t>неполной уплате пошлин);</w:t>
      </w:r>
    </w:p>
    <w:p w14:paraId="79C1115C" w14:textId="0BA14A66" w:rsidR="00413F62" w:rsidRPr="00D52D0F" w:rsidRDefault="0094601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3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) представление</w:t>
      </w:r>
      <w:r w:rsidR="00E11C6B" w:rsidRPr="00D52D0F">
        <w:rPr>
          <w:rFonts w:ascii="Times New Roman" w:eastAsia="Times New Roman" w:hAnsi="Times New Roman" w:cs="Times New Roman"/>
          <w:sz w:val="30"/>
          <w:szCs w:val="30"/>
        </w:rPr>
        <w:t xml:space="preserve"> в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FC363F" w:rsidRPr="00D52D0F">
        <w:rPr>
          <w:rFonts w:ascii="Times New Roman" w:eastAsia="Times New Roman" w:hAnsi="Times New Roman" w:cs="Times New Roman"/>
          <w:sz w:val="30"/>
          <w:szCs w:val="30"/>
        </w:rPr>
        <w:t>ведомств</w:t>
      </w:r>
      <w:r w:rsidR="00E11C6B" w:rsidRPr="00D52D0F">
        <w:rPr>
          <w:rFonts w:ascii="Times New Roman" w:eastAsia="Times New Roman" w:hAnsi="Times New Roman" w:cs="Times New Roman"/>
          <w:sz w:val="30"/>
          <w:szCs w:val="30"/>
        </w:rPr>
        <w:t>о</w:t>
      </w:r>
      <w:r w:rsidR="00FC363F" w:rsidRPr="00D52D0F">
        <w:rPr>
          <w:rFonts w:ascii="Times New Roman" w:eastAsia="Times New Roman" w:hAnsi="Times New Roman" w:cs="Times New Roman"/>
          <w:sz w:val="30"/>
          <w:szCs w:val="30"/>
        </w:rPr>
        <w:t xml:space="preserve"> подачи </w:t>
      </w:r>
      <w:r w:rsidR="00304C9D" w:rsidRPr="00D52D0F">
        <w:rPr>
          <w:rFonts w:ascii="Times New Roman" w:eastAsia="Times New Roman" w:hAnsi="Times New Roman" w:cs="Times New Roman"/>
          <w:sz w:val="30"/>
          <w:szCs w:val="30"/>
        </w:rPr>
        <w:t xml:space="preserve">следующих 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сведений</w:t>
      </w:r>
      <w:r w:rsidR="004A4993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="00304C9D" w:rsidRPr="00D52D0F">
        <w:rPr>
          <w:rFonts w:ascii="Times New Roman" w:eastAsia="Times New Roman" w:hAnsi="Times New Roman" w:cs="Times New Roman"/>
          <w:sz w:val="30"/>
          <w:szCs w:val="30"/>
        </w:rPr>
        <w:t xml:space="preserve">в отношении заявки 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на товарный знак Союза:</w:t>
      </w:r>
    </w:p>
    <w:p w14:paraId="7EC40096" w14:textId="58FDE7EB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а) уведомления о необходимости представления заявителем документа о согласии</w:t>
      </w:r>
      <w:r w:rsidR="00E11C6B" w:rsidRPr="00D52D0F">
        <w:rPr>
          <w:rFonts w:ascii="Times New Roman" w:eastAsia="Times New Roman" w:hAnsi="Times New Roman" w:cs="Times New Roman"/>
          <w:sz w:val="30"/>
          <w:szCs w:val="30"/>
        </w:rPr>
        <w:t>;</w:t>
      </w:r>
    </w:p>
    <w:p w14:paraId="40577899" w14:textId="77777777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б) заключения о результатах экспертизы заявки на товарный знак Союза;</w:t>
      </w:r>
    </w:p>
    <w:p w14:paraId="76BA5407" w14:textId="11ADF31A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в) решения по доводам и </w:t>
      </w:r>
      <w:r w:rsidR="00FC363F" w:rsidRPr="00D52D0F">
        <w:rPr>
          <w:rFonts w:ascii="Times New Roman" w:eastAsia="Times New Roman" w:hAnsi="Times New Roman" w:cs="Times New Roman"/>
          <w:sz w:val="30"/>
          <w:szCs w:val="30"/>
        </w:rPr>
        <w:t xml:space="preserve">замечаниям заявителя 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в отношении результатов экспертизы заявки на товарный знак Союза;</w:t>
      </w:r>
    </w:p>
    <w:p w14:paraId="65369790" w14:textId="1487B56B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г) уведомления о поступившем от заявителя возражении (жалоб</w:t>
      </w:r>
      <w:r w:rsidR="00C54210" w:rsidRPr="00D52D0F">
        <w:rPr>
          <w:rFonts w:ascii="Times New Roman" w:eastAsia="Times New Roman" w:hAnsi="Times New Roman" w:cs="Times New Roman"/>
          <w:sz w:val="30"/>
          <w:szCs w:val="30"/>
        </w:rPr>
        <w:t>е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) 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lastRenderedPageBreak/>
        <w:t>по решению по доводам и замечаниям в отношении результатов экспертизы заявки на товарный знак Союза</w:t>
      </w:r>
      <w:r w:rsidR="00E11C6B" w:rsidRPr="00D52D0F">
        <w:rPr>
          <w:rFonts w:ascii="Times New Roman" w:eastAsia="Times New Roman" w:hAnsi="Times New Roman" w:cs="Times New Roman"/>
          <w:sz w:val="30"/>
          <w:szCs w:val="30"/>
        </w:rPr>
        <w:t>;</w:t>
      </w:r>
    </w:p>
    <w:p w14:paraId="7A615570" w14:textId="4AB46FDF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д) информации о результат</w:t>
      </w:r>
      <w:r w:rsidR="00E11C6B" w:rsidRPr="00D52D0F">
        <w:rPr>
          <w:rFonts w:ascii="Times New Roman" w:eastAsia="Times New Roman" w:hAnsi="Times New Roman" w:cs="Times New Roman"/>
          <w:sz w:val="30"/>
          <w:szCs w:val="30"/>
        </w:rPr>
        <w:t>ах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 завершения процедур</w:t>
      </w:r>
      <w:r w:rsidR="00E11C6B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по обжалованию результатов экспертизы заявки на товарный знак Союза</w:t>
      </w:r>
      <w:r w:rsidR="00590244" w:rsidRPr="00D52D0F">
        <w:rPr>
          <w:rFonts w:ascii="Times New Roman" w:eastAsia="Times New Roman" w:hAnsi="Times New Roman" w:cs="Times New Roman"/>
          <w:sz w:val="30"/>
          <w:szCs w:val="30"/>
        </w:rPr>
        <w:t>;</w:t>
      </w:r>
    </w:p>
    <w:p w14:paraId="031799A2" w14:textId="07C7E41B" w:rsidR="00413F62" w:rsidRPr="00D52D0F" w:rsidRDefault="0094601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4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) представление</w:t>
      </w:r>
      <w:r w:rsidR="00E11C6B" w:rsidRPr="00D52D0F">
        <w:rPr>
          <w:rFonts w:ascii="Times New Roman" w:eastAsia="Times New Roman" w:hAnsi="Times New Roman" w:cs="Times New Roman"/>
          <w:sz w:val="30"/>
          <w:szCs w:val="30"/>
        </w:rPr>
        <w:t xml:space="preserve"> в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 Комисси</w:t>
      </w:r>
      <w:r w:rsidR="00E11C6B" w:rsidRPr="00D52D0F">
        <w:rPr>
          <w:rFonts w:ascii="Times New Roman" w:eastAsia="Times New Roman" w:hAnsi="Times New Roman" w:cs="Times New Roman"/>
          <w:sz w:val="30"/>
          <w:szCs w:val="30"/>
        </w:rPr>
        <w:t>ю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 для публикации</w:t>
      </w:r>
      <w:r w:rsidR="00E11C6B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на информационном портале Союза сведений о преобразовании заявки на товарный знак Союза в национальную заявку</w:t>
      </w:r>
      <w:r w:rsidR="00413F62" w:rsidRPr="00D52D0F">
        <w:rPr>
          <w:rFonts w:ascii="Times New Roman" w:hAnsi="Times New Roman" w:cs="Times New Roman"/>
          <w:sz w:val="24"/>
          <w:szCs w:val="24"/>
        </w:rPr>
        <w:t xml:space="preserve"> 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на регистрацию товарного знака;</w:t>
      </w:r>
    </w:p>
    <w:p w14:paraId="3B6D9DB7" w14:textId="39E990E1" w:rsidR="00413F62" w:rsidRPr="00D52D0F" w:rsidRDefault="0094601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5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) представление</w:t>
      </w:r>
      <w:r w:rsidR="00E11C6B" w:rsidRPr="00D52D0F">
        <w:rPr>
          <w:rFonts w:ascii="Times New Roman" w:eastAsia="Times New Roman" w:hAnsi="Times New Roman" w:cs="Times New Roman"/>
          <w:sz w:val="30"/>
          <w:szCs w:val="30"/>
        </w:rPr>
        <w:t xml:space="preserve"> в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FC363F" w:rsidRPr="00D52D0F">
        <w:rPr>
          <w:rFonts w:ascii="Times New Roman" w:eastAsia="Times New Roman" w:hAnsi="Times New Roman" w:cs="Times New Roman"/>
          <w:sz w:val="30"/>
          <w:szCs w:val="30"/>
        </w:rPr>
        <w:t>ведомств</w:t>
      </w:r>
      <w:r w:rsidR="00E11C6B" w:rsidRPr="00D52D0F">
        <w:rPr>
          <w:rFonts w:ascii="Times New Roman" w:eastAsia="Times New Roman" w:hAnsi="Times New Roman" w:cs="Times New Roman"/>
          <w:sz w:val="30"/>
          <w:szCs w:val="30"/>
        </w:rPr>
        <w:t>о</w:t>
      </w:r>
      <w:r w:rsidR="00FC363F" w:rsidRPr="00D52D0F">
        <w:rPr>
          <w:rFonts w:ascii="Times New Roman" w:eastAsia="Times New Roman" w:hAnsi="Times New Roman" w:cs="Times New Roman"/>
          <w:sz w:val="30"/>
          <w:szCs w:val="30"/>
        </w:rPr>
        <w:t xml:space="preserve"> подачи </w:t>
      </w:r>
      <w:r w:rsidR="00B11348" w:rsidRPr="00D52D0F">
        <w:rPr>
          <w:rFonts w:ascii="Times New Roman" w:eastAsia="Times New Roman" w:hAnsi="Times New Roman" w:cs="Times New Roman"/>
          <w:sz w:val="30"/>
          <w:szCs w:val="30"/>
        </w:rPr>
        <w:t>сведений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 о признании предоставления правовой охраны товарному знаку</w:t>
      </w:r>
      <w:r w:rsidR="00413F62" w:rsidRPr="00D52D0F">
        <w:rPr>
          <w:rFonts w:ascii="Times New Roman" w:eastAsia="MS Mincho" w:hAnsi="Times New Roman" w:cs="Times New Roman"/>
          <w:sz w:val="30"/>
          <w:szCs w:val="30"/>
        </w:rPr>
        <w:t xml:space="preserve"> 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Союза недействительным или о прекращении правовой охраны товарного знака Союза;</w:t>
      </w:r>
    </w:p>
    <w:p w14:paraId="7748425B" w14:textId="5067D9A2" w:rsidR="00413F62" w:rsidRPr="00D52D0F" w:rsidRDefault="0094601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6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) получение от </w:t>
      </w:r>
      <w:r w:rsidR="00FC363F" w:rsidRPr="00D52D0F">
        <w:rPr>
          <w:rFonts w:ascii="Times New Roman" w:eastAsia="Times New Roman" w:hAnsi="Times New Roman" w:cs="Times New Roman"/>
          <w:sz w:val="30"/>
          <w:szCs w:val="30"/>
        </w:rPr>
        <w:t xml:space="preserve">ведомства подачи 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сведений о</w:t>
      </w:r>
      <w:r w:rsidR="00590244" w:rsidRPr="00D52D0F">
        <w:rPr>
          <w:rFonts w:ascii="Times New Roman" w:eastAsia="Times New Roman" w:hAnsi="Times New Roman" w:cs="Times New Roman"/>
          <w:sz w:val="30"/>
          <w:szCs w:val="30"/>
        </w:rPr>
        <w:t xml:space="preserve">б опубликованной 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заявке на товарный знак Союза и сведений о документе, подтверждающ</w:t>
      </w:r>
      <w:r w:rsidR="00E11C6B" w:rsidRPr="00D52D0F">
        <w:rPr>
          <w:rFonts w:ascii="Times New Roman" w:eastAsia="Times New Roman" w:hAnsi="Times New Roman" w:cs="Times New Roman"/>
          <w:sz w:val="30"/>
          <w:szCs w:val="30"/>
        </w:rPr>
        <w:t>е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м уплату пошлины за экспертизу заявки на товарный знак Союза;</w:t>
      </w:r>
    </w:p>
    <w:p w14:paraId="2A269BD7" w14:textId="08ADC56D" w:rsidR="00413F62" w:rsidRPr="00D52D0F" w:rsidRDefault="0094601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7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) получение от </w:t>
      </w:r>
      <w:r w:rsidR="00FC363F" w:rsidRPr="00D52D0F">
        <w:rPr>
          <w:rFonts w:ascii="Times New Roman" w:eastAsia="Times New Roman" w:hAnsi="Times New Roman" w:cs="Times New Roman"/>
          <w:sz w:val="30"/>
          <w:szCs w:val="30"/>
        </w:rPr>
        <w:t xml:space="preserve">ведомства подачи 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сведений </w:t>
      </w:r>
      <w:r w:rsidR="00A42911" w:rsidRPr="00D52D0F">
        <w:rPr>
          <w:rFonts w:ascii="Times New Roman" w:eastAsia="Times New Roman" w:hAnsi="Times New Roman" w:cs="Times New Roman"/>
          <w:sz w:val="30"/>
          <w:szCs w:val="30"/>
        </w:rPr>
        <w:t>о признании заявки</w:t>
      </w:r>
      <w:r w:rsidR="00821B08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="00A42911" w:rsidRPr="00D52D0F">
        <w:rPr>
          <w:rFonts w:ascii="Times New Roman" w:eastAsia="Times New Roman" w:hAnsi="Times New Roman" w:cs="Times New Roman"/>
          <w:sz w:val="30"/>
          <w:szCs w:val="30"/>
        </w:rPr>
        <w:t>на товарный знак Союза отозванной</w:t>
      </w:r>
      <w:r w:rsidR="00590244" w:rsidRPr="00D52D0F">
        <w:rPr>
          <w:rFonts w:ascii="Times New Roman" w:eastAsia="Times New Roman" w:hAnsi="Times New Roman" w:cs="Times New Roman"/>
          <w:sz w:val="30"/>
          <w:szCs w:val="30"/>
        </w:rPr>
        <w:t xml:space="preserve"> в следующих случаях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:</w:t>
      </w:r>
    </w:p>
    <w:p w14:paraId="26354779" w14:textId="5BADDCEE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а) в связи с ходатайством заявителя об отзыве заявки на товарный знак Союза;</w:t>
      </w:r>
    </w:p>
    <w:p w14:paraId="6503A18E" w14:textId="51B95478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б) </w:t>
      </w:r>
      <w:r w:rsidR="00590244" w:rsidRPr="00D52D0F">
        <w:rPr>
          <w:rFonts w:ascii="Times New Roman" w:eastAsia="Times New Roman" w:hAnsi="Times New Roman" w:cs="Times New Roman"/>
          <w:sz w:val="30"/>
          <w:szCs w:val="30"/>
        </w:rPr>
        <w:t xml:space="preserve">непредставления заявителем 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в установленный срок документа, подтверждающего уплату пошлины за экспертизу заявки на товарный знак Союза;</w:t>
      </w:r>
    </w:p>
    <w:p w14:paraId="5759B20E" w14:textId="0D7B8D0A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в) непредставления заявителем</w:t>
      </w:r>
      <w:r w:rsidR="00431C81" w:rsidRPr="00D52D0F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в установленный срок документа</w:t>
      </w:r>
      <w:r w:rsidR="00304C9D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о согласии;</w:t>
      </w:r>
    </w:p>
    <w:p w14:paraId="2710AB63" w14:textId="341FA3DE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г) непредставления заявителем в установленный срок документа, подтверждающего уплату пошлины за регистрацию товарного знака 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lastRenderedPageBreak/>
        <w:t>Союза</w:t>
      </w:r>
      <w:r w:rsidR="00E86109" w:rsidRPr="00D52D0F">
        <w:rPr>
          <w:rFonts w:ascii="Times New Roman" w:eastAsia="Times New Roman" w:hAnsi="Times New Roman" w:cs="Times New Roman"/>
          <w:sz w:val="30"/>
          <w:szCs w:val="30"/>
        </w:rPr>
        <w:t xml:space="preserve"> и выдачу свидетельства на товарный знак Союза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;</w:t>
      </w:r>
    </w:p>
    <w:p w14:paraId="458BC8CF" w14:textId="3DCC705E" w:rsidR="00413F62" w:rsidRPr="00D52D0F" w:rsidRDefault="008D6CF1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8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) получение от </w:t>
      </w:r>
      <w:r w:rsidR="00FC363F" w:rsidRPr="00D52D0F">
        <w:rPr>
          <w:rFonts w:ascii="Times New Roman" w:eastAsia="Times New Roman" w:hAnsi="Times New Roman" w:cs="Times New Roman"/>
          <w:sz w:val="30"/>
          <w:szCs w:val="30"/>
        </w:rPr>
        <w:t xml:space="preserve">ведомства подачи 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сведений</w:t>
      </w:r>
      <w:r w:rsidR="00E86109" w:rsidRPr="00D52D0F">
        <w:rPr>
          <w:rFonts w:ascii="Times New Roman" w:eastAsia="Times New Roman" w:hAnsi="Times New Roman" w:cs="Times New Roman"/>
          <w:sz w:val="30"/>
          <w:szCs w:val="30"/>
        </w:rPr>
        <w:t xml:space="preserve"> о документе, подтверждающем испрашиваемый приоритет товарного знака Союза,</w:t>
      </w:r>
      <w:r w:rsidR="00E86109" w:rsidRPr="00D52D0F">
        <w:rPr>
          <w:rFonts w:ascii="Times New Roman" w:eastAsia="Times New Roman" w:hAnsi="Times New Roman" w:cs="Times New Roman"/>
          <w:sz w:val="30"/>
          <w:szCs w:val="30"/>
        </w:rPr>
        <w:br/>
        <w:t>а также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 об изменении заявки на товарный знак Союза (преобразовании</w:t>
      </w:r>
      <w:r w:rsidR="00E86109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в новые заявки на товарный знак Союза) по</w:t>
      </w:r>
      <w:r w:rsidR="007A31AA" w:rsidRPr="00D52D0F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ходатайству заявителя:</w:t>
      </w:r>
    </w:p>
    <w:p w14:paraId="1EA390DB" w14:textId="77777777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а) о преобразовании заявки</w:t>
      </w:r>
      <w:r w:rsidRPr="00D52D0F">
        <w:rPr>
          <w:rFonts w:ascii="Times New Roman" w:eastAsia="MS Mincho" w:hAnsi="Times New Roman" w:cs="Times New Roman"/>
          <w:sz w:val="30"/>
          <w:szCs w:val="30"/>
        </w:rPr>
        <w:t xml:space="preserve"> 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на коллективный знак Союза в заявку на товарный знак Союза;</w:t>
      </w:r>
    </w:p>
    <w:p w14:paraId="03F8EB5E" w14:textId="47A31001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б) о преобразовании заявки</w:t>
      </w:r>
      <w:r w:rsidRPr="00D52D0F">
        <w:rPr>
          <w:rFonts w:ascii="Times New Roman" w:eastAsia="MS Mincho" w:hAnsi="Times New Roman" w:cs="Times New Roman"/>
          <w:sz w:val="30"/>
          <w:szCs w:val="30"/>
        </w:rPr>
        <w:t xml:space="preserve"> 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на товарный знак Союза в заявку</w:t>
      </w:r>
      <w:r w:rsidR="00E86109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на коллективный знак Союза;</w:t>
      </w:r>
    </w:p>
    <w:p w14:paraId="22E940E5" w14:textId="0094D5EE" w:rsidR="00C34911" w:rsidRPr="00D52D0F" w:rsidRDefault="00C34911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в)</w:t>
      </w:r>
      <w:r w:rsidR="003773D8" w:rsidRPr="00D52D0F">
        <w:rPr>
          <w:rFonts w:ascii="Times New Roman" w:eastAsia="Times New Roman" w:hAnsi="Times New Roman" w:cs="Times New Roman"/>
          <w:sz w:val="30"/>
          <w:szCs w:val="30"/>
        </w:rPr>
        <w:t> 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о преобразовании национальной заявки на регистрацию товарного знака в заявку на </w:t>
      </w:r>
      <w:r w:rsidR="003773D8" w:rsidRPr="00D52D0F">
        <w:rPr>
          <w:rFonts w:ascii="Times New Roman" w:eastAsia="Times New Roman" w:hAnsi="Times New Roman" w:cs="Times New Roman"/>
          <w:sz w:val="30"/>
          <w:szCs w:val="30"/>
        </w:rPr>
        <w:t>товарный знак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 Союза;</w:t>
      </w:r>
    </w:p>
    <w:p w14:paraId="259F868F" w14:textId="313315AB" w:rsidR="00404F48" w:rsidRPr="00D52D0F" w:rsidRDefault="00C34911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г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) о выделении заявки на товарный знак Союза</w:t>
      </w:r>
      <w:r w:rsidR="00413EDC" w:rsidRPr="00D52D0F">
        <w:rPr>
          <w:rFonts w:ascii="Times New Roman" w:eastAsia="Times New Roman" w:hAnsi="Times New Roman" w:cs="Times New Roman"/>
          <w:sz w:val="30"/>
          <w:szCs w:val="30"/>
        </w:rPr>
        <w:t xml:space="preserve"> из ранее поданной заявки на товарный знак Союза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;</w:t>
      </w:r>
    </w:p>
    <w:p w14:paraId="29B8C947" w14:textId="0FD30E00" w:rsidR="00413F62" w:rsidRPr="00D52D0F" w:rsidRDefault="00C34911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д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) о внесении изменений в заявку на товарный знак Союза;</w:t>
      </w:r>
    </w:p>
    <w:p w14:paraId="310E6DE1" w14:textId="6FC85B00" w:rsidR="00413F62" w:rsidRPr="00D52D0F" w:rsidRDefault="008D6CF1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9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) получение от </w:t>
      </w:r>
      <w:r w:rsidR="00FC363F" w:rsidRPr="00D52D0F">
        <w:rPr>
          <w:rFonts w:ascii="Times New Roman" w:eastAsia="Times New Roman" w:hAnsi="Times New Roman" w:cs="Times New Roman"/>
          <w:sz w:val="30"/>
          <w:szCs w:val="30"/>
        </w:rPr>
        <w:t xml:space="preserve">ведомства подачи </w:t>
      </w:r>
      <w:r w:rsidR="00946012" w:rsidRPr="00D52D0F">
        <w:rPr>
          <w:rFonts w:ascii="Times New Roman" w:eastAsia="Times New Roman" w:hAnsi="Times New Roman" w:cs="Times New Roman"/>
          <w:sz w:val="30"/>
          <w:szCs w:val="30"/>
        </w:rPr>
        <w:t>уведомления о прекращении делопроизводства по заявке</w:t>
      </w:r>
      <w:r w:rsidR="00D248A0" w:rsidRPr="00D52D0F">
        <w:rPr>
          <w:rFonts w:ascii="Times New Roman" w:eastAsia="Times New Roman" w:hAnsi="Times New Roman" w:cs="Times New Roman"/>
          <w:sz w:val="30"/>
          <w:szCs w:val="30"/>
        </w:rPr>
        <w:t xml:space="preserve"> на товарный знак Союза</w:t>
      </w:r>
      <w:r w:rsidR="00FC440E" w:rsidRPr="00D52D0F">
        <w:rPr>
          <w:rFonts w:ascii="Times New Roman" w:eastAsia="Times New Roman" w:hAnsi="Times New Roman" w:cs="Times New Roman"/>
          <w:sz w:val="30"/>
          <w:szCs w:val="30"/>
        </w:rPr>
        <w:t xml:space="preserve"> в связи</w:t>
      </w:r>
      <w:r w:rsidR="003773D8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="00FC440E" w:rsidRPr="00D52D0F">
        <w:rPr>
          <w:rFonts w:ascii="Times New Roman" w:eastAsia="Times New Roman" w:hAnsi="Times New Roman" w:cs="Times New Roman"/>
          <w:sz w:val="30"/>
          <w:szCs w:val="30"/>
        </w:rPr>
        <w:t>с преобразованием в национальную заявку на регистрацию товарного знака</w:t>
      </w:r>
      <w:r w:rsidR="00D248A0" w:rsidRPr="00D52D0F">
        <w:rPr>
          <w:rFonts w:ascii="Times New Roman" w:eastAsia="Times New Roman" w:hAnsi="Times New Roman" w:cs="Times New Roman"/>
          <w:sz w:val="30"/>
          <w:szCs w:val="30"/>
        </w:rPr>
        <w:t xml:space="preserve"> и ходатайства заявителя о преобразовании</w:t>
      </w:r>
      <w:r w:rsidR="00946012" w:rsidRPr="00D52D0F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FC440E" w:rsidRPr="00D52D0F">
        <w:rPr>
          <w:rFonts w:ascii="Times New Roman" w:eastAsia="Times New Roman" w:hAnsi="Times New Roman" w:cs="Times New Roman"/>
          <w:sz w:val="30"/>
          <w:szCs w:val="30"/>
        </w:rPr>
        <w:t xml:space="preserve">заявки на товарный знак Союза </w:t>
      </w:r>
      <w:r w:rsidR="00D248A0" w:rsidRPr="00D52D0F">
        <w:rPr>
          <w:rFonts w:ascii="Times New Roman" w:eastAsia="Times New Roman" w:hAnsi="Times New Roman" w:cs="Times New Roman"/>
          <w:sz w:val="30"/>
          <w:szCs w:val="30"/>
        </w:rPr>
        <w:t>в национальную заявку на регистрацию товарного знака</w:t>
      </w:r>
      <w:r w:rsidR="003773D8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="001F0284" w:rsidRPr="00D52D0F">
        <w:rPr>
          <w:rFonts w:ascii="Times New Roman" w:eastAsia="Times New Roman" w:hAnsi="Times New Roman" w:cs="Times New Roman"/>
          <w:sz w:val="30"/>
          <w:szCs w:val="30"/>
        </w:rPr>
        <w:t xml:space="preserve">и сведения о заявке на товарный знак Союза </w:t>
      </w:r>
      <w:r w:rsidR="00D248A0" w:rsidRPr="00D52D0F">
        <w:rPr>
          <w:rFonts w:ascii="Times New Roman" w:eastAsia="Times New Roman" w:hAnsi="Times New Roman" w:cs="Times New Roman"/>
          <w:sz w:val="30"/>
          <w:szCs w:val="30"/>
        </w:rPr>
        <w:t>(в случае если, национальное патентное ведомство является ведомством, в которо</w:t>
      </w:r>
      <w:r w:rsidR="00E86109" w:rsidRPr="00D52D0F">
        <w:rPr>
          <w:rFonts w:ascii="Times New Roman" w:eastAsia="Times New Roman" w:hAnsi="Times New Roman" w:cs="Times New Roman"/>
          <w:sz w:val="30"/>
          <w:szCs w:val="30"/>
        </w:rPr>
        <w:t>м</w:t>
      </w:r>
      <w:r w:rsidR="00D248A0" w:rsidRPr="00D52D0F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590244" w:rsidRPr="00D52D0F">
        <w:rPr>
          <w:rFonts w:ascii="Times New Roman" w:eastAsia="Times New Roman" w:hAnsi="Times New Roman" w:cs="Times New Roman"/>
          <w:sz w:val="30"/>
          <w:szCs w:val="30"/>
        </w:rPr>
        <w:t>испрашивается преобразование заявки на товарный знак Союза</w:t>
      </w:r>
      <w:r w:rsidR="00821B08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="00D248A0" w:rsidRPr="00D52D0F">
        <w:rPr>
          <w:rFonts w:ascii="Times New Roman" w:eastAsia="Times New Roman" w:hAnsi="Times New Roman" w:cs="Times New Roman"/>
          <w:sz w:val="30"/>
          <w:szCs w:val="30"/>
        </w:rPr>
        <w:t>в национальную заявку на регистрацию товарного знака</w:t>
      </w:r>
      <w:r w:rsidR="00590244" w:rsidRPr="00D52D0F">
        <w:rPr>
          <w:rFonts w:ascii="Times New Roman" w:eastAsia="Times New Roman" w:hAnsi="Times New Roman" w:cs="Times New Roman"/>
          <w:sz w:val="30"/>
          <w:szCs w:val="30"/>
        </w:rPr>
        <w:t>)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;</w:t>
      </w:r>
    </w:p>
    <w:p w14:paraId="5FE24EA9" w14:textId="13AB85FD" w:rsidR="00946012" w:rsidRPr="00D52D0F" w:rsidRDefault="00946012" w:rsidP="0094601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10)</w:t>
      </w:r>
      <w:r w:rsidR="00B1524F" w:rsidRPr="00D52D0F">
        <w:rPr>
          <w:rFonts w:ascii="Times New Roman" w:eastAsia="Times New Roman" w:hAnsi="Times New Roman" w:cs="Times New Roman"/>
          <w:sz w:val="30"/>
          <w:szCs w:val="30"/>
        </w:rPr>
        <w:t> 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получение от ведомства подачи </w:t>
      </w:r>
      <w:r w:rsidR="003773D8" w:rsidRPr="00D52D0F">
        <w:rPr>
          <w:rFonts w:ascii="Times New Roman" w:eastAsia="Times New Roman" w:hAnsi="Times New Roman" w:cs="Times New Roman"/>
          <w:sz w:val="30"/>
          <w:szCs w:val="30"/>
        </w:rPr>
        <w:t xml:space="preserve">сведений о 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доказательств</w:t>
      </w:r>
      <w:r w:rsidR="003773D8" w:rsidRPr="00D52D0F">
        <w:rPr>
          <w:rFonts w:ascii="Times New Roman" w:eastAsia="Times New Roman" w:hAnsi="Times New Roman" w:cs="Times New Roman"/>
          <w:sz w:val="30"/>
          <w:szCs w:val="30"/>
        </w:rPr>
        <w:t>ах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 приобретения обозначением различительной способности;</w:t>
      </w:r>
    </w:p>
    <w:p w14:paraId="119A165A" w14:textId="67B15BEE" w:rsidR="00413F62" w:rsidRPr="00D52D0F" w:rsidRDefault="008D6CF1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1</w:t>
      </w:r>
      <w:r w:rsidR="00946012" w:rsidRPr="00D52D0F">
        <w:rPr>
          <w:rFonts w:ascii="Times New Roman" w:eastAsia="Times New Roman" w:hAnsi="Times New Roman" w:cs="Times New Roman"/>
          <w:sz w:val="30"/>
          <w:szCs w:val="30"/>
        </w:rPr>
        <w:t>1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) получение от </w:t>
      </w:r>
      <w:r w:rsidR="00FC363F" w:rsidRPr="00D52D0F">
        <w:rPr>
          <w:rFonts w:ascii="Times New Roman" w:eastAsia="Times New Roman" w:hAnsi="Times New Roman" w:cs="Times New Roman"/>
          <w:sz w:val="30"/>
          <w:szCs w:val="30"/>
        </w:rPr>
        <w:t xml:space="preserve">ведомства подачи 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сведений (документов)</w:t>
      </w:r>
      <w:r w:rsidR="00E86109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по решению спорных вопросов между заявител</w:t>
      </w:r>
      <w:r w:rsidR="00DC7340" w:rsidRPr="00D52D0F">
        <w:rPr>
          <w:rFonts w:ascii="Times New Roman" w:eastAsia="Times New Roman" w:hAnsi="Times New Roman" w:cs="Times New Roman"/>
          <w:sz w:val="30"/>
          <w:szCs w:val="30"/>
        </w:rPr>
        <w:t>е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м </w:t>
      </w:r>
      <w:r w:rsidR="00DC7340" w:rsidRPr="00D52D0F">
        <w:rPr>
          <w:rFonts w:ascii="Times New Roman" w:eastAsia="Times New Roman" w:hAnsi="Times New Roman" w:cs="Times New Roman"/>
          <w:sz w:val="30"/>
          <w:szCs w:val="30"/>
        </w:rPr>
        <w:t>и заинтересованными лицами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:</w:t>
      </w:r>
    </w:p>
    <w:p w14:paraId="5F58245B" w14:textId="46F4FEB1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lastRenderedPageBreak/>
        <w:t>а) об обращении заинтересованного лица в отношении опубликованной заявки на товарный знак Союза;</w:t>
      </w:r>
    </w:p>
    <w:p w14:paraId="53779099" w14:textId="69D4B57D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б) о доводах заявителя в отношении обращений заинтересованных лиц</w:t>
      </w:r>
      <w:r w:rsidR="00DC7340" w:rsidRPr="00D52D0F">
        <w:rPr>
          <w:rFonts w:ascii="Times New Roman" w:eastAsia="Times New Roman" w:hAnsi="Times New Roman" w:cs="Times New Roman"/>
          <w:sz w:val="30"/>
          <w:szCs w:val="30"/>
        </w:rPr>
        <w:t xml:space="preserve"> в отношении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 опубликованной заявк</w:t>
      </w:r>
      <w:r w:rsidR="00DC7340" w:rsidRPr="00D52D0F">
        <w:rPr>
          <w:rFonts w:ascii="Times New Roman" w:eastAsia="Times New Roman" w:hAnsi="Times New Roman" w:cs="Times New Roman"/>
          <w:sz w:val="30"/>
          <w:szCs w:val="30"/>
        </w:rPr>
        <w:t>и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 на товарный знак Союза;</w:t>
      </w:r>
    </w:p>
    <w:p w14:paraId="2CF319BF" w14:textId="1D6FDC7C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в) документа о согласии;</w:t>
      </w:r>
    </w:p>
    <w:p w14:paraId="052F77E7" w14:textId="1A20AF8D" w:rsidR="00413F62" w:rsidRPr="00D52D0F" w:rsidRDefault="008D6CF1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1</w:t>
      </w:r>
      <w:r w:rsidR="00946012" w:rsidRPr="00D52D0F">
        <w:rPr>
          <w:rFonts w:ascii="Times New Roman" w:eastAsia="Times New Roman" w:hAnsi="Times New Roman" w:cs="Times New Roman"/>
          <w:sz w:val="30"/>
          <w:szCs w:val="30"/>
        </w:rPr>
        <w:t>2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) получение от </w:t>
      </w:r>
      <w:r w:rsidR="00FC363F" w:rsidRPr="00D52D0F">
        <w:rPr>
          <w:rFonts w:ascii="Times New Roman" w:eastAsia="Times New Roman" w:hAnsi="Times New Roman" w:cs="Times New Roman"/>
          <w:sz w:val="30"/>
          <w:szCs w:val="30"/>
        </w:rPr>
        <w:t xml:space="preserve">ведомства подачи 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сведений (документов)</w:t>
      </w:r>
      <w:r w:rsidR="00985F4D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по вопросам </w:t>
      </w:r>
      <w:r w:rsidR="00A67F44" w:rsidRPr="00D52D0F">
        <w:rPr>
          <w:rFonts w:ascii="Times New Roman" w:eastAsia="Times New Roman" w:hAnsi="Times New Roman" w:cs="Times New Roman"/>
          <w:sz w:val="30"/>
          <w:szCs w:val="30"/>
        </w:rPr>
        <w:t>возражения (жалобы)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 заявител</w:t>
      </w:r>
      <w:r w:rsidR="00A67F44" w:rsidRPr="00D52D0F">
        <w:rPr>
          <w:rFonts w:ascii="Times New Roman" w:eastAsia="Times New Roman" w:hAnsi="Times New Roman" w:cs="Times New Roman"/>
          <w:sz w:val="30"/>
          <w:szCs w:val="30"/>
        </w:rPr>
        <w:t>я</w:t>
      </w:r>
      <w:r w:rsidR="00431C81" w:rsidRPr="00D52D0F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A67F44" w:rsidRPr="00D52D0F">
        <w:rPr>
          <w:rFonts w:ascii="Times New Roman" w:eastAsia="Times New Roman" w:hAnsi="Times New Roman" w:cs="Times New Roman"/>
          <w:sz w:val="30"/>
          <w:szCs w:val="30"/>
        </w:rPr>
        <w:t>по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 заключени</w:t>
      </w:r>
      <w:r w:rsidR="00A67F44" w:rsidRPr="00D52D0F">
        <w:rPr>
          <w:rFonts w:ascii="Times New Roman" w:eastAsia="Times New Roman" w:hAnsi="Times New Roman" w:cs="Times New Roman"/>
          <w:sz w:val="30"/>
          <w:szCs w:val="30"/>
        </w:rPr>
        <w:t>ю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 экспертизы и решени</w:t>
      </w:r>
      <w:r w:rsidR="00D83B32" w:rsidRPr="00D52D0F">
        <w:rPr>
          <w:rFonts w:ascii="Times New Roman" w:eastAsia="Times New Roman" w:hAnsi="Times New Roman" w:cs="Times New Roman"/>
          <w:sz w:val="30"/>
          <w:szCs w:val="30"/>
        </w:rPr>
        <w:t>ям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 по заявке на товарный знак Союза:</w:t>
      </w:r>
    </w:p>
    <w:p w14:paraId="09177F49" w14:textId="7F82D31B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а) доводы</w:t>
      </w:r>
      <w:r w:rsidR="00503941" w:rsidRPr="00D52D0F">
        <w:rPr>
          <w:rFonts w:ascii="Times New Roman" w:eastAsia="Times New Roman" w:hAnsi="Times New Roman" w:cs="Times New Roman"/>
          <w:sz w:val="30"/>
          <w:szCs w:val="30"/>
        </w:rPr>
        <w:t xml:space="preserve"> и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 замечания заявителя в отношении результатов экспертизы заявки на товарный знак Союза;</w:t>
      </w:r>
    </w:p>
    <w:p w14:paraId="657AC6FE" w14:textId="4D9FB7E0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б) ходатайство заявителя о продлении срока представления доводов</w:t>
      </w:r>
      <w:r w:rsidR="00503941" w:rsidRPr="00D52D0F">
        <w:rPr>
          <w:rFonts w:ascii="Times New Roman" w:eastAsia="Times New Roman" w:hAnsi="Times New Roman" w:cs="Times New Roman"/>
          <w:sz w:val="30"/>
          <w:szCs w:val="30"/>
        </w:rPr>
        <w:t xml:space="preserve"> и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 замечаний</w:t>
      </w:r>
      <w:r w:rsidR="00D11562" w:rsidRPr="00D52D0F">
        <w:t xml:space="preserve"> </w:t>
      </w:r>
      <w:r w:rsidR="00D11562" w:rsidRPr="00D52D0F">
        <w:rPr>
          <w:rFonts w:ascii="Times New Roman" w:eastAsia="Times New Roman" w:hAnsi="Times New Roman" w:cs="Times New Roman"/>
          <w:sz w:val="30"/>
          <w:szCs w:val="30"/>
        </w:rPr>
        <w:t>заявителя в отношении результатов экспертизы заявки на товарный знак Союза»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;</w:t>
      </w:r>
    </w:p>
    <w:p w14:paraId="3230F64F" w14:textId="6670D8FF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в) решение о регистрации </w:t>
      </w:r>
      <w:r w:rsidR="00E855A9" w:rsidRPr="00D52D0F">
        <w:rPr>
          <w:rFonts w:ascii="Times New Roman" w:eastAsia="Times New Roman" w:hAnsi="Times New Roman" w:cs="Times New Roman"/>
          <w:sz w:val="30"/>
          <w:szCs w:val="30"/>
        </w:rPr>
        <w:t xml:space="preserve">(в отношении всех заявленных товаров или в отношении части заявленных товаров) 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или</w:t>
      </w:r>
      <w:r w:rsidR="00A67F44" w:rsidRPr="00D52D0F">
        <w:rPr>
          <w:rFonts w:ascii="Times New Roman" w:eastAsia="Times New Roman" w:hAnsi="Times New Roman" w:cs="Times New Roman"/>
          <w:sz w:val="30"/>
          <w:szCs w:val="30"/>
        </w:rPr>
        <w:t xml:space="preserve"> об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 отказе в регистрации товарного знака Союза;</w:t>
      </w:r>
    </w:p>
    <w:p w14:paraId="1B660E17" w14:textId="72FB71E3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1</w:t>
      </w:r>
      <w:r w:rsidR="00946012" w:rsidRPr="00D52D0F">
        <w:rPr>
          <w:rFonts w:ascii="Times New Roman" w:eastAsia="Times New Roman" w:hAnsi="Times New Roman" w:cs="Times New Roman"/>
          <w:sz w:val="30"/>
          <w:szCs w:val="30"/>
        </w:rPr>
        <w:t>3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) получение от </w:t>
      </w:r>
      <w:r w:rsidR="00FC363F" w:rsidRPr="00D52D0F">
        <w:rPr>
          <w:rFonts w:ascii="Times New Roman" w:eastAsia="Times New Roman" w:hAnsi="Times New Roman" w:cs="Times New Roman"/>
          <w:sz w:val="30"/>
          <w:szCs w:val="30"/>
        </w:rPr>
        <w:t xml:space="preserve">ведомства подачи </w:t>
      </w:r>
      <w:r w:rsidR="00D248A0" w:rsidRPr="00D52D0F">
        <w:rPr>
          <w:rFonts w:ascii="Times New Roman" w:eastAsia="Times New Roman" w:hAnsi="Times New Roman" w:cs="Times New Roman"/>
          <w:sz w:val="30"/>
          <w:szCs w:val="30"/>
        </w:rPr>
        <w:t>следующих сведений</w:t>
      </w:r>
      <w:r w:rsidR="00503941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="00D248A0" w:rsidRPr="00D52D0F">
        <w:rPr>
          <w:rFonts w:ascii="Times New Roman" w:eastAsia="Times New Roman" w:hAnsi="Times New Roman" w:cs="Times New Roman"/>
          <w:sz w:val="30"/>
          <w:szCs w:val="30"/>
        </w:rPr>
        <w:t>о товарном знаке Союза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:</w:t>
      </w:r>
    </w:p>
    <w:p w14:paraId="35375695" w14:textId="77777777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а) о регистрации товарного знака Союза в Едином реестре товарных знаков Союза;</w:t>
      </w:r>
    </w:p>
    <w:p w14:paraId="27015DE2" w14:textId="1ADF1EF7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б)</w:t>
      </w:r>
      <w:r w:rsidR="00D248A0" w:rsidRPr="00D52D0F">
        <w:rPr>
          <w:rFonts w:ascii="Times New Roman" w:eastAsia="Times New Roman" w:hAnsi="Times New Roman" w:cs="Times New Roman"/>
          <w:sz w:val="30"/>
          <w:szCs w:val="30"/>
        </w:rPr>
        <w:t> 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о преобразовании товарного знака Союза в коллективный знак Союза;</w:t>
      </w:r>
    </w:p>
    <w:p w14:paraId="7A7B7313" w14:textId="50BF1B50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в</w:t>
      </w:r>
      <w:r w:rsidR="00D248A0" w:rsidRPr="00D52D0F">
        <w:rPr>
          <w:rFonts w:ascii="Times New Roman" w:eastAsia="Times New Roman" w:hAnsi="Times New Roman" w:cs="Times New Roman"/>
          <w:sz w:val="30"/>
          <w:szCs w:val="30"/>
        </w:rPr>
        <w:t>) 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о преобразовании коллективного знака Союза в товарный знак Союза;</w:t>
      </w:r>
    </w:p>
    <w:p w14:paraId="6CFAA725" w14:textId="77777777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г) о внесении изменений в сведения о товарном знаке Союза;</w:t>
      </w:r>
    </w:p>
    <w:p w14:paraId="67D2F2BD" w14:textId="424655A1" w:rsidR="00413F62" w:rsidRPr="00D52D0F" w:rsidRDefault="00675BA3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д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) о продлении срока действия исключительного права</w:t>
      </w:r>
      <w:r w:rsidR="00A67F44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на товарный знак Союза;</w:t>
      </w:r>
    </w:p>
    <w:p w14:paraId="22B730F3" w14:textId="2738634F" w:rsidR="00413F62" w:rsidRPr="00D52D0F" w:rsidRDefault="00675BA3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е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) об аннулировании регистрации товарного знака Союза</w:t>
      </w:r>
      <w:r w:rsidR="00A67F44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lastRenderedPageBreak/>
        <w:t xml:space="preserve">в </w:t>
      </w:r>
      <w:r w:rsidR="00385735" w:rsidRPr="00D52D0F">
        <w:rPr>
          <w:rFonts w:ascii="Times New Roman" w:eastAsia="Times New Roman" w:hAnsi="Times New Roman" w:cs="Times New Roman"/>
          <w:sz w:val="30"/>
          <w:szCs w:val="30"/>
        </w:rPr>
        <w:t xml:space="preserve">национальном разделе 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Едино</w:t>
      </w:r>
      <w:r w:rsidR="00385735" w:rsidRPr="00D52D0F">
        <w:rPr>
          <w:rFonts w:ascii="Times New Roman" w:eastAsia="Times New Roman" w:hAnsi="Times New Roman" w:cs="Times New Roman"/>
          <w:sz w:val="30"/>
          <w:szCs w:val="30"/>
        </w:rPr>
        <w:t>го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 реестр</w:t>
      </w:r>
      <w:r w:rsidR="00385735" w:rsidRPr="00D52D0F">
        <w:rPr>
          <w:rFonts w:ascii="Times New Roman" w:eastAsia="Times New Roman" w:hAnsi="Times New Roman" w:cs="Times New Roman"/>
          <w:sz w:val="30"/>
          <w:szCs w:val="30"/>
        </w:rPr>
        <w:t>а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 товарных знаков Союза</w:t>
      </w:r>
      <w:r w:rsidR="00607E38" w:rsidRPr="00D52D0F">
        <w:rPr>
          <w:rFonts w:ascii="Times New Roman" w:eastAsia="Times New Roman" w:hAnsi="Times New Roman" w:cs="Times New Roman"/>
          <w:sz w:val="30"/>
          <w:szCs w:val="30"/>
        </w:rPr>
        <w:t>;</w:t>
      </w:r>
    </w:p>
    <w:p w14:paraId="513BEFA1" w14:textId="3946897E" w:rsidR="00590244" w:rsidRPr="00D52D0F" w:rsidRDefault="00675BA3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ж</w:t>
      </w:r>
      <w:r w:rsidR="00590244" w:rsidRPr="00D52D0F">
        <w:rPr>
          <w:rFonts w:ascii="Times New Roman" w:eastAsia="Times New Roman" w:hAnsi="Times New Roman" w:cs="Times New Roman"/>
          <w:sz w:val="30"/>
          <w:szCs w:val="30"/>
        </w:rPr>
        <w:t>) о преобразовании аннулированной регистрации товарного знака Союза в национальную заявку</w:t>
      </w:r>
      <w:r w:rsidR="00A67F44" w:rsidRPr="00D52D0F">
        <w:rPr>
          <w:rFonts w:ascii="Times New Roman" w:eastAsia="Times New Roman" w:hAnsi="Times New Roman" w:cs="Times New Roman"/>
          <w:sz w:val="30"/>
          <w:szCs w:val="30"/>
        </w:rPr>
        <w:t xml:space="preserve"> на регистрацию товарного знака</w:t>
      </w:r>
      <w:r w:rsidR="00590244" w:rsidRPr="00D52D0F">
        <w:rPr>
          <w:rFonts w:ascii="Times New Roman" w:eastAsia="Times New Roman" w:hAnsi="Times New Roman" w:cs="Times New Roman"/>
          <w:sz w:val="30"/>
          <w:szCs w:val="30"/>
        </w:rPr>
        <w:t>;</w:t>
      </w:r>
    </w:p>
    <w:p w14:paraId="6351BF6A" w14:textId="528D8D5A" w:rsidR="00413F62" w:rsidRPr="00D52D0F" w:rsidRDefault="00413F62" w:rsidP="00DF5605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bookmarkStart w:id="12" w:name="_Toc109983432"/>
      <w:r w:rsidRPr="00D52D0F">
        <w:rPr>
          <w:rFonts w:ascii="Times New Roman" w:eastAsia="Times New Roman" w:hAnsi="Times New Roman" w:cs="Times New Roman"/>
          <w:sz w:val="30"/>
          <w:szCs w:val="30"/>
        </w:rPr>
        <w:t>1</w:t>
      </w:r>
      <w:r w:rsidR="00952129" w:rsidRPr="00D52D0F">
        <w:rPr>
          <w:rFonts w:ascii="Times New Roman" w:eastAsia="Times New Roman" w:hAnsi="Times New Roman" w:cs="Times New Roman"/>
          <w:sz w:val="30"/>
          <w:szCs w:val="30"/>
        </w:rPr>
        <w:t>0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. В рамках реализации общ</w:t>
      </w:r>
      <w:r w:rsidR="00952129" w:rsidRPr="00D52D0F">
        <w:rPr>
          <w:rFonts w:ascii="Times New Roman" w:eastAsia="Times New Roman" w:hAnsi="Times New Roman" w:cs="Times New Roman"/>
          <w:sz w:val="30"/>
          <w:szCs w:val="30"/>
        </w:rPr>
        <w:t>его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 процесс</w:t>
      </w:r>
      <w:r w:rsidR="00952129" w:rsidRPr="00D52D0F">
        <w:rPr>
          <w:rFonts w:ascii="Times New Roman" w:eastAsia="Times New Roman" w:hAnsi="Times New Roman" w:cs="Times New Roman"/>
          <w:sz w:val="30"/>
          <w:szCs w:val="30"/>
        </w:rPr>
        <w:t>а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 Комиссия осуществляет следующие функции:</w:t>
      </w:r>
      <w:bookmarkEnd w:id="12"/>
    </w:p>
    <w:p w14:paraId="522941D0" w14:textId="71D8E939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1) создание и ведение </w:t>
      </w:r>
      <w:r w:rsidR="00607E38" w:rsidRPr="00D52D0F">
        <w:rPr>
          <w:rFonts w:ascii="Times New Roman" w:eastAsia="Times New Roman" w:hAnsi="Times New Roman" w:cs="Times New Roman"/>
          <w:sz w:val="30"/>
          <w:szCs w:val="30"/>
        </w:rPr>
        <w:t>тематического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9F7860" w:rsidRPr="00D52D0F">
        <w:rPr>
          <w:rFonts w:ascii="Times New Roman" w:eastAsia="Times New Roman" w:hAnsi="Times New Roman" w:cs="Times New Roman"/>
          <w:sz w:val="30"/>
          <w:szCs w:val="30"/>
        </w:rPr>
        <w:t xml:space="preserve">раздела </w:t>
      </w:r>
      <w:r w:rsidR="00607E38" w:rsidRPr="00D52D0F">
        <w:rPr>
          <w:rFonts w:ascii="Times New Roman" w:eastAsia="Times New Roman" w:hAnsi="Times New Roman" w:cs="Times New Roman"/>
          <w:sz w:val="30"/>
          <w:szCs w:val="30"/>
        </w:rPr>
        <w:t xml:space="preserve">в составе информационного 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портала Союза</w:t>
      </w:r>
      <w:r w:rsidR="008D2BAF" w:rsidRPr="00D52D0F">
        <w:rPr>
          <w:rFonts w:ascii="Times New Roman" w:eastAsia="Times New Roman" w:hAnsi="Times New Roman" w:cs="Times New Roman"/>
          <w:sz w:val="30"/>
          <w:szCs w:val="30"/>
        </w:rPr>
        <w:t xml:space="preserve"> и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AC63A6" w:rsidRPr="00D52D0F">
        <w:rPr>
          <w:rFonts w:ascii="Times New Roman" w:eastAsia="Times New Roman" w:hAnsi="Times New Roman" w:cs="Times New Roman"/>
          <w:sz w:val="30"/>
          <w:szCs w:val="30"/>
        </w:rPr>
        <w:t xml:space="preserve">размещение </w:t>
      </w:r>
      <w:r w:rsidR="008D2BAF" w:rsidRPr="00D52D0F">
        <w:rPr>
          <w:rFonts w:ascii="Times New Roman" w:eastAsia="Times New Roman" w:hAnsi="Times New Roman" w:cs="Times New Roman"/>
          <w:sz w:val="30"/>
          <w:szCs w:val="30"/>
        </w:rPr>
        <w:t>в его составе</w:t>
      </w:r>
      <w:r w:rsidR="00AC63A6" w:rsidRPr="00D52D0F">
        <w:rPr>
          <w:rFonts w:ascii="Times New Roman" w:eastAsia="Times New Roman" w:hAnsi="Times New Roman" w:cs="Times New Roman"/>
          <w:sz w:val="30"/>
          <w:szCs w:val="30"/>
        </w:rPr>
        <w:t xml:space="preserve"> сведений</w:t>
      </w:r>
      <w:r w:rsidR="003773D8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о заявках на товарный знак Союза и сведени</w:t>
      </w:r>
      <w:r w:rsidR="00AC63A6" w:rsidRPr="00D52D0F">
        <w:rPr>
          <w:rFonts w:ascii="Times New Roman" w:eastAsia="Times New Roman" w:hAnsi="Times New Roman" w:cs="Times New Roman"/>
          <w:sz w:val="30"/>
          <w:szCs w:val="30"/>
        </w:rPr>
        <w:t>й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 Единого реестра товарных знаков Союза;</w:t>
      </w:r>
    </w:p>
    <w:p w14:paraId="4427649F" w14:textId="465D0E62" w:rsidR="007C3738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2) представление</w:t>
      </w:r>
      <w:r w:rsidR="00A67F44" w:rsidRPr="00D52D0F">
        <w:rPr>
          <w:rFonts w:ascii="Times New Roman" w:eastAsia="Times New Roman" w:hAnsi="Times New Roman" w:cs="Times New Roman"/>
          <w:sz w:val="30"/>
          <w:szCs w:val="30"/>
        </w:rPr>
        <w:t xml:space="preserve"> в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952129" w:rsidRPr="00D52D0F">
        <w:rPr>
          <w:rFonts w:ascii="Times New Roman" w:eastAsia="Times New Roman" w:hAnsi="Times New Roman" w:cs="Times New Roman"/>
          <w:sz w:val="30"/>
          <w:szCs w:val="30"/>
        </w:rPr>
        <w:t>национальны</w:t>
      </w:r>
      <w:r w:rsidR="00A67F44" w:rsidRPr="00D52D0F">
        <w:rPr>
          <w:rFonts w:ascii="Times New Roman" w:eastAsia="Times New Roman" w:hAnsi="Times New Roman" w:cs="Times New Roman"/>
          <w:sz w:val="30"/>
          <w:szCs w:val="30"/>
        </w:rPr>
        <w:t>е</w:t>
      </w:r>
      <w:r w:rsidR="00952129" w:rsidRPr="00D52D0F">
        <w:rPr>
          <w:rFonts w:ascii="Times New Roman" w:eastAsia="Times New Roman" w:hAnsi="Times New Roman" w:cs="Times New Roman"/>
          <w:sz w:val="30"/>
          <w:szCs w:val="30"/>
        </w:rPr>
        <w:t xml:space="preserve"> патентны</w:t>
      </w:r>
      <w:r w:rsidR="00A67F44" w:rsidRPr="00D52D0F">
        <w:rPr>
          <w:rFonts w:ascii="Times New Roman" w:eastAsia="Times New Roman" w:hAnsi="Times New Roman" w:cs="Times New Roman"/>
          <w:sz w:val="30"/>
          <w:szCs w:val="30"/>
        </w:rPr>
        <w:t>е</w:t>
      </w:r>
      <w:r w:rsidR="00952129" w:rsidRPr="00D52D0F">
        <w:rPr>
          <w:rFonts w:ascii="Times New Roman" w:eastAsia="Times New Roman" w:hAnsi="Times New Roman" w:cs="Times New Roman"/>
          <w:sz w:val="30"/>
          <w:szCs w:val="30"/>
        </w:rPr>
        <w:t xml:space="preserve"> ведомства</w:t>
      </w:r>
      <w:r w:rsidR="003B73F7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по их запросу </w:t>
      </w:r>
      <w:r w:rsidR="003773D8" w:rsidRPr="00D52D0F">
        <w:rPr>
          <w:rFonts w:ascii="Times New Roman" w:eastAsia="Times New Roman" w:hAnsi="Times New Roman" w:cs="Times New Roman"/>
          <w:sz w:val="30"/>
          <w:szCs w:val="30"/>
        </w:rPr>
        <w:t xml:space="preserve">следующих 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сведений из Единого реестра товарных знаков Союза</w:t>
      </w:r>
      <w:r w:rsidR="000E6AC5" w:rsidRPr="00D52D0F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с целью синхронизации содержания национальных разделов</w:t>
      </w:r>
      <w:r w:rsidR="003B73F7" w:rsidRPr="00D52D0F">
        <w:rPr>
          <w:rFonts w:ascii="Times New Roman" w:eastAsia="Times New Roman" w:hAnsi="Times New Roman" w:cs="Times New Roman"/>
          <w:sz w:val="30"/>
          <w:szCs w:val="30"/>
        </w:rPr>
        <w:t xml:space="preserve"> Единого реестра товарных знаков Союза</w:t>
      </w:r>
      <w:r w:rsidR="007C3738" w:rsidRPr="00D52D0F">
        <w:rPr>
          <w:rFonts w:ascii="Times New Roman" w:eastAsia="Times New Roman" w:hAnsi="Times New Roman" w:cs="Times New Roman"/>
          <w:sz w:val="30"/>
          <w:szCs w:val="30"/>
        </w:rPr>
        <w:t>:</w:t>
      </w:r>
    </w:p>
    <w:p w14:paraId="425C746C" w14:textId="77777777" w:rsidR="007C3738" w:rsidRPr="00D52D0F" w:rsidRDefault="007C3738" w:rsidP="007C3738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а) даты и времени обновления Единого реестра товарных знаков Союза;</w:t>
      </w:r>
    </w:p>
    <w:p w14:paraId="13CEAF84" w14:textId="43051A56" w:rsidR="00413F62" w:rsidRPr="00D52D0F" w:rsidRDefault="007C3738" w:rsidP="007C3738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б) измененных сведений Единого реестра товарных знаков Союза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;</w:t>
      </w:r>
    </w:p>
    <w:p w14:paraId="1FB18F5E" w14:textId="6D7ED239" w:rsidR="00413F62" w:rsidRPr="00D52D0F" w:rsidRDefault="00952129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3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) получение от </w:t>
      </w:r>
      <w:r w:rsidR="00140A7B" w:rsidRPr="00D52D0F">
        <w:rPr>
          <w:rFonts w:ascii="Times New Roman" w:eastAsia="Times New Roman" w:hAnsi="Times New Roman" w:cs="Times New Roman"/>
          <w:sz w:val="30"/>
          <w:szCs w:val="30"/>
        </w:rPr>
        <w:t xml:space="preserve">ведомства подачи 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и </w:t>
      </w:r>
      <w:r w:rsidR="00D52ECC" w:rsidRPr="00D52D0F">
        <w:rPr>
          <w:rFonts w:ascii="Times New Roman" w:eastAsia="Times New Roman" w:hAnsi="Times New Roman" w:cs="Times New Roman"/>
          <w:sz w:val="30"/>
          <w:szCs w:val="30"/>
        </w:rPr>
        <w:t xml:space="preserve">обеспечение 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публикаци</w:t>
      </w:r>
      <w:r w:rsidR="00D52ECC" w:rsidRPr="00D52D0F">
        <w:rPr>
          <w:rFonts w:ascii="Times New Roman" w:eastAsia="Times New Roman" w:hAnsi="Times New Roman" w:cs="Times New Roman"/>
          <w:sz w:val="30"/>
          <w:szCs w:val="30"/>
        </w:rPr>
        <w:t>и</w:t>
      </w:r>
      <w:r w:rsidR="007E7A2A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на информационном портале Союза сведений о заявке на товарный знак Союза и сведений о документе, подтверждающ</w:t>
      </w:r>
      <w:r w:rsidR="003B73F7" w:rsidRPr="00D52D0F">
        <w:rPr>
          <w:rFonts w:ascii="Times New Roman" w:eastAsia="Times New Roman" w:hAnsi="Times New Roman" w:cs="Times New Roman"/>
          <w:sz w:val="30"/>
          <w:szCs w:val="30"/>
        </w:rPr>
        <w:t>е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м уплату пошлины</w:t>
      </w:r>
      <w:r w:rsidR="007E7A2A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за экспертизу заявки на товарный знак Союза;</w:t>
      </w:r>
    </w:p>
    <w:p w14:paraId="79D5BA7C" w14:textId="01406180" w:rsidR="00413F62" w:rsidRPr="00D52D0F" w:rsidRDefault="00140A7B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4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) получение от 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ведомства подачи 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и </w:t>
      </w:r>
      <w:r w:rsidR="00D52ECC" w:rsidRPr="00D52D0F">
        <w:rPr>
          <w:rFonts w:ascii="Times New Roman" w:eastAsia="Times New Roman" w:hAnsi="Times New Roman" w:cs="Times New Roman"/>
          <w:sz w:val="30"/>
          <w:szCs w:val="30"/>
        </w:rPr>
        <w:t xml:space="preserve">обеспечение 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публикаци</w:t>
      </w:r>
      <w:r w:rsidR="00D52ECC" w:rsidRPr="00D52D0F">
        <w:rPr>
          <w:rFonts w:ascii="Times New Roman" w:eastAsia="Times New Roman" w:hAnsi="Times New Roman" w:cs="Times New Roman"/>
          <w:sz w:val="30"/>
          <w:szCs w:val="30"/>
        </w:rPr>
        <w:t>и</w:t>
      </w:r>
      <w:r w:rsidR="007E7A2A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на информационном портале Союза сведений </w:t>
      </w:r>
      <w:r w:rsidR="00A42911" w:rsidRPr="00D52D0F">
        <w:rPr>
          <w:rFonts w:ascii="Times New Roman" w:eastAsia="Times New Roman" w:hAnsi="Times New Roman" w:cs="Times New Roman"/>
          <w:sz w:val="30"/>
          <w:szCs w:val="30"/>
        </w:rPr>
        <w:t>о признании заявки</w:t>
      </w:r>
      <w:r w:rsidR="00821B08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="00A42911" w:rsidRPr="00D52D0F">
        <w:rPr>
          <w:rFonts w:ascii="Times New Roman" w:eastAsia="Times New Roman" w:hAnsi="Times New Roman" w:cs="Times New Roman"/>
          <w:sz w:val="30"/>
          <w:szCs w:val="30"/>
        </w:rPr>
        <w:t>на товарный знак Союза отозванной</w:t>
      </w:r>
      <w:r w:rsidR="008D2BAF" w:rsidRPr="00D52D0F">
        <w:rPr>
          <w:rFonts w:ascii="Times New Roman" w:eastAsia="Times New Roman" w:hAnsi="Times New Roman" w:cs="Times New Roman"/>
          <w:sz w:val="30"/>
          <w:szCs w:val="30"/>
        </w:rPr>
        <w:t xml:space="preserve"> в следующих случаях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:</w:t>
      </w:r>
    </w:p>
    <w:p w14:paraId="17602B7C" w14:textId="1D3BBFFC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а) в </w:t>
      </w:r>
      <w:r w:rsidR="008D2BAF" w:rsidRPr="00D52D0F">
        <w:rPr>
          <w:rFonts w:ascii="Times New Roman" w:eastAsia="Times New Roman" w:hAnsi="Times New Roman" w:cs="Times New Roman"/>
          <w:sz w:val="30"/>
          <w:szCs w:val="30"/>
        </w:rPr>
        <w:t xml:space="preserve">связи с ходатайством заявителя 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об отзыве заявки на товарный знак Союза;</w:t>
      </w:r>
    </w:p>
    <w:p w14:paraId="5F70FCA7" w14:textId="6F950B0D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б) непредставления заявителем в установленный срок документа, подтверждающего уплату пошлины за экспертизу заявки на товарный знак Союза;</w:t>
      </w:r>
    </w:p>
    <w:p w14:paraId="0C996CE3" w14:textId="57D66B98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lastRenderedPageBreak/>
        <w:t>в) непредставления заявителем в установленный срок документа</w:t>
      </w:r>
      <w:r w:rsidR="00A46E2F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о согласии;</w:t>
      </w:r>
    </w:p>
    <w:p w14:paraId="74F2E840" w14:textId="31AC3581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г) непредставления заявителем в установленный срок документа, подтверждающего уплату пошлины за регистрацию товарного знака Союза</w:t>
      </w:r>
      <w:r w:rsidR="003B73F7" w:rsidRPr="00D52D0F">
        <w:rPr>
          <w:rFonts w:ascii="Times New Roman" w:eastAsia="Times New Roman" w:hAnsi="Times New Roman" w:cs="Times New Roman"/>
          <w:sz w:val="30"/>
          <w:szCs w:val="30"/>
        </w:rPr>
        <w:t xml:space="preserve"> и выдачу свидетельства на товарный знак Союза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;</w:t>
      </w:r>
    </w:p>
    <w:p w14:paraId="25C4CA66" w14:textId="0E7D42DD" w:rsidR="00413F62" w:rsidRPr="00D52D0F" w:rsidRDefault="00140A7B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5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) получение от 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ведомства подачи </w:t>
      </w:r>
      <w:r w:rsidR="003B73F7" w:rsidRPr="00D52D0F">
        <w:rPr>
          <w:rFonts w:ascii="Times New Roman" w:eastAsia="Times New Roman" w:hAnsi="Times New Roman" w:cs="Times New Roman"/>
          <w:sz w:val="30"/>
          <w:szCs w:val="30"/>
        </w:rPr>
        <w:t xml:space="preserve">и </w:t>
      </w:r>
      <w:r w:rsidR="00D52ECC" w:rsidRPr="00D52D0F">
        <w:rPr>
          <w:rFonts w:ascii="Times New Roman" w:eastAsia="Times New Roman" w:hAnsi="Times New Roman" w:cs="Times New Roman"/>
          <w:sz w:val="30"/>
          <w:szCs w:val="30"/>
        </w:rPr>
        <w:t xml:space="preserve">обеспечение </w:t>
      </w:r>
      <w:r w:rsidR="003B73F7" w:rsidRPr="00D52D0F">
        <w:rPr>
          <w:rFonts w:ascii="Times New Roman" w:eastAsia="Times New Roman" w:hAnsi="Times New Roman" w:cs="Times New Roman"/>
          <w:sz w:val="30"/>
          <w:szCs w:val="30"/>
        </w:rPr>
        <w:t>публикаци</w:t>
      </w:r>
      <w:r w:rsidR="00D52ECC" w:rsidRPr="00D52D0F">
        <w:rPr>
          <w:rFonts w:ascii="Times New Roman" w:eastAsia="Times New Roman" w:hAnsi="Times New Roman" w:cs="Times New Roman"/>
          <w:sz w:val="30"/>
          <w:szCs w:val="30"/>
        </w:rPr>
        <w:t>и</w:t>
      </w:r>
      <w:r w:rsidR="007E7A2A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на информационном портале Союза</w:t>
      </w:r>
      <w:r w:rsidR="005D21B2" w:rsidRPr="00D52D0F">
        <w:rPr>
          <w:rFonts w:ascii="Times New Roman" w:eastAsia="Times New Roman" w:hAnsi="Times New Roman" w:cs="Times New Roman"/>
          <w:sz w:val="30"/>
          <w:szCs w:val="30"/>
        </w:rPr>
        <w:t xml:space="preserve"> сведений о документе, подтверждающем испрашиваемый приоритет товарного знака Союза,</w:t>
      </w:r>
      <w:r w:rsidR="00413EDC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="005D21B2" w:rsidRPr="00D52D0F">
        <w:rPr>
          <w:rFonts w:ascii="Times New Roman" w:eastAsia="Times New Roman" w:hAnsi="Times New Roman" w:cs="Times New Roman"/>
          <w:sz w:val="30"/>
          <w:szCs w:val="30"/>
        </w:rPr>
        <w:t>а также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 сведений об изменении заявки</w:t>
      </w:r>
      <w:r w:rsidR="005D21B2" w:rsidRPr="00D52D0F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на товарный знак Союза (преобразовании в новые заявки на товарный знак Союза)</w:t>
      </w:r>
      <w:r w:rsidR="00821B08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по ходатайству заявителя:</w:t>
      </w:r>
    </w:p>
    <w:p w14:paraId="09957B4E" w14:textId="77777777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а) о преобразовании заявки</w:t>
      </w:r>
      <w:r w:rsidRPr="00D52D0F">
        <w:rPr>
          <w:rFonts w:ascii="Times New Roman" w:eastAsia="MS Mincho" w:hAnsi="Times New Roman" w:cs="Times New Roman"/>
          <w:sz w:val="30"/>
          <w:szCs w:val="30"/>
        </w:rPr>
        <w:t xml:space="preserve"> 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на коллективный знак Союза в заявку на товарный знак Союза;</w:t>
      </w:r>
    </w:p>
    <w:p w14:paraId="46A8276B" w14:textId="78EDCCB4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б) о преобразовании заявки</w:t>
      </w:r>
      <w:r w:rsidRPr="00D52D0F">
        <w:rPr>
          <w:rFonts w:ascii="Times New Roman" w:eastAsia="MS Mincho" w:hAnsi="Times New Roman" w:cs="Times New Roman"/>
          <w:sz w:val="30"/>
          <w:szCs w:val="30"/>
        </w:rPr>
        <w:t xml:space="preserve"> 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на товарный знак Союза в заявку</w:t>
      </w:r>
      <w:r w:rsidR="005D21B2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на коллективный знак Союза;</w:t>
      </w:r>
    </w:p>
    <w:p w14:paraId="7482A21E" w14:textId="2EA2ADEB" w:rsidR="00413F62" w:rsidRPr="00D52D0F" w:rsidRDefault="008D2BAF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в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) о выделении заявки на товарный знак Союза;</w:t>
      </w:r>
    </w:p>
    <w:p w14:paraId="5292416C" w14:textId="6944829F" w:rsidR="00413F62" w:rsidRPr="00D52D0F" w:rsidRDefault="008D2BAF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г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) о внесении изменений в заявку на товарный знак Союза;</w:t>
      </w:r>
    </w:p>
    <w:p w14:paraId="4FE4B50F" w14:textId="2E9AE854" w:rsidR="00413F62" w:rsidRPr="00D52D0F" w:rsidRDefault="00140A7B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6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) получение от </w:t>
      </w:r>
      <w:r w:rsidR="000E6AC5" w:rsidRPr="00D52D0F">
        <w:rPr>
          <w:rFonts w:ascii="Times New Roman" w:eastAsia="Times New Roman" w:hAnsi="Times New Roman" w:cs="Times New Roman"/>
          <w:sz w:val="30"/>
          <w:szCs w:val="30"/>
        </w:rPr>
        <w:t>национального патентного ведомства</w:t>
      </w:r>
      <w:r w:rsidR="00D52ECC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и </w:t>
      </w:r>
      <w:r w:rsidR="00D52ECC" w:rsidRPr="00D52D0F">
        <w:rPr>
          <w:rFonts w:ascii="Times New Roman" w:eastAsia="Times New Roman" w:hAnsi="Times New Roman" w:cs="Times New Roman"/>
          <w:sz w:val="30"/>
          <w:szCs w:val="30"/>
        </w:rPr>
        <w:t xml:space="preserve">обеспечение 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публикаци</w:t>
      </w:r>
      <w:r w:rsidR="00D52ECC" w:rsidRPr="00D52D0F">
        <w:rPr>
          <w:rFonts w:ascii="Times New Roman" w:eastAsia="Times New Roman" w:hAnsi="Times New Roman" w:cs="Times New Roman"/>
          <w:sz w:val="30"/>
          <w:szCs w:val="30"/>
        </w:rPr>
        <w:t xml:space="preserve">и 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на информационном портале Союза сведений о преобразовании заявки</w:t>
      </w:r>
      <w:r w:rsidR="00413F62" w:rsidRPr="00D52D0F">
        <w:rPr>
          <w:rFonts w:ascii="Times New Roman" w:eastAsia="MS Mincho" w:hAnsi="Times New Roman" w:cs="Times New Roman"/>
          <w:sz w:val="30"/>
          <w:szCs w:val="30"/>
        </w:rPr>
        <w:t xml:space="preserve"> 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на товарный знак Союза</w:t>
      </w:r>
      <w:r w:rsidR="00821B08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в национальную заявку на регистрацию</w:t>
      </w:r>
      <w:r w:rsidR="005D21B2" w:rsidRPr="00D52D0F">
        <w:rPr>
          <w:rFonts w:ascii="Times New Roman" w:eastAsia="Times New Roman" w:hAnsi="Times New Roman" w:cs="Times New Roman"/>
          <w:sz w:val="30"/>
          <w:szCs w:val="30"/>
        </w:rPr>
        <w:t xml:space="preserve"> товарного</w:t>
      </w:r>
      <w:r w:rsidR="000E6AC5" w:rsidRPr="00D52D0F">
        <w:rPr>
          <w:rFonts w:ascii="Times New Roman" w:eastAsia="Times New Roman" w:hAnsi="Times New Roman" w:cs="Times New Roman"/>
          <w:sz w:val="30"/>
          <w:szCs w:val="30"/>
        </w:rPr>
        <w:t xml:space="preserve"> знака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;</w:t>
      </w:r>
    </w:p>
    <w:p w14:paraId="1402DEB6" w14:textId="563E0D46" w:rsidR="00413F62" w:rsidRPr="00D52D0F" w:rsidRDefault="00140A7B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7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) получение от 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ведомства подачи </w:t>
      </w:r>
      <w:r w:rsidR="00D52ECC" w:rsidRPr="00D52D0F">
        <w:rPr>
          <w:rFonts w:ascii="Times New Roman" w:eastAsia="Times New Roman" w:hAnsi="Times New Roman" w:cs="Times New Roman"/>
          <w:sz w:val="30"/>
          <w:szCs w:val="30"/>
        </w:rPr>
        <w:t>и обеспечение публикации</w:t>
      </w:r>
      <w:r w:rsidR="007E7A2A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на информационном портале Союза сведений (документов) по решению спорных вопросов между заявител</w:t>
      </w:r>
      <w:r w:rsidR="00BE286C" w:rsidRPr="00D52D0F">
        <w:rPr>
          <w:rFonts w:ascii="Times New Roman" w:eastAsia="Times New Roman" w:hAnsi="Times New Roman" w:cs="Times New Roman"/>
          <w:sz w:val="30"/>
          <w:szCs w:val="30"/>
        </w:rPr>
        <w:t>е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м </w:t>
      </w:r>
      <w:r w:rsidR="00BE286C" w:rsidRPr="00D52D0F">
        <w:rPr>
          <w:rFonts w:ascii="Times New Roman" w:eastAsia="Times New Roman" w:hAnsi="Times New Roman" w:cs="Times New Roman"/>
          <w:sz w:val="30"/>
          <w:szCs w:val="30"/>
        </w:rPr>
        <w:t>и заинтересованными лицами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:</w:t>
      </w:r>
    </w:p>
    <w:p w14:paraId="4D26B2ED" w14:textId="60B4C863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а) об обращении заинтересованного лица в отношении опубликованной заявки на товарный знак Союза;</w:t>
      </w:r>
    </w:p>
    <w:p w14:paraId="60AAFA86" w14:textId="32C3D259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б) о доводах заявителя в отношении обращений заинтересованных лиц</w:t>
      </w:r>
      <w:r w:rsidR="00BE286C" w:rsidRPr="00D52D0F">
        <w:rPr>
          <w:rFonts w:ascii="Times New Roman" w:eastAsia="Times New Roman" w:hAnsi="Times New Roman" w:cs="Times New Roman"/>
          <w:sz w:val="30"/>
          <w:szCs w:val="30"/>
        </w:rPr>
        <w:t xml:space="preserve"> в отношении 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опубликованной заявк</w:t>
      </w:r>
      <w:r w:rsidR="00BE286C" w:rsidRPr="00D52D0F">
        <w:rPr>
          <w:rFonts w:ascii="Times New Roman" w:eastAsia="Times New Roman" w:hAnsi="Times New Roman" w:cs="Times New Roman"/>
          <w:sz w:val="30"/>
          <w:szCs w:val="30"/>
        </w:rPr>
        <w:t>и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 на товарный знак Союза;</w:t>
      </w:r>
    </w:p>
    <w:p w14:paraId="1A59CB03" w14:textId="19FE2B76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lastRenderedPageBreak/>
        <w:t>в) </w:t>
      </w:r>
      <w:r w:rsidR="00C24C33" w:rsidRPr="00D52D0F">
        <w:rPr>
          <w:rFonts w:ascii="Times New Roman" w:eastAsia="Times New Roman" w:hAnsi="Times New Roman" w:cs="Times New Roman"/>
          <w:sz w:val="30"/>
          <w:szCs w:val="30"/>
        </w:rPr>
        <w:t xml:space="preserve">сведений 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документа о согласии;</w:t>
      </w:r>
    </w:p>
    <w:p w14:paraId="01CDEDE3" w14:textId="07CFB181" w:rsidR="00413F62" w:rsidRPr="00D52D0F" w:rsidRDefault="00140A7B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8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) получение от 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ведомства подачи 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и </w:t>
      </w:r>
      <w:r w:rsidR="00D52ECC" w:rsidRPr="00D52D0F">
        <w:rPr>
          <w:rFonts w:ascii="Times New Roman" w:eastAsia="Times New Roman" w:hAnsi="Times New Roman" w:cs="Times New Roman"/>
          <w:sz w:val="30"/>
          <w:szCs w:val="30"/>
        </w:rPr>
        <w:t>обеспечение публикации</w:t>
      </w:r>
      <w:r w:rsidR="00D52ECC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на информационном портале Союза </w:t>
      </w:r>
      <w:r w:rsidR="003F427D" w:rsidRPr="00D52D0F">
        <w:rPr>
          <w:rFonts w:ascii="Times New Roman" w:eastAsia="Times New Roman" w:hAnsi="Times New Roman" w:cs="Times New Roman"/>
          <w:sz w:val="30"/>
          <w:szCs w:val="30"/>
        </w:rPr>
        <w:t xml:space="preserve">в Едином реестре товарных знаков Союза следующих 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сведений о товарном знаке Союза:</w:t>
      </w:r>
    </w:p>
    <w:p w14:paraId="542BCEFE" w14:textId="77777777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а) о регистрации товарного знака Союза в Едином реестре товарных знаков Союза;</w:t>
      </w:r>
    </w:p>
    <w:p w14:paraId="2FB0C297" w14:textId="6EC20ABE" w:rsidR="00413F62" w:rsidRPr="00D52D0F" w:rsidRDefault="00C24C33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б) 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о преобразовании товарного знака Союза в коллективный знак Союза;</w:t>
      </w:r>
    </w:p>
    <w:p w14:paraId="2B25DCF2" w14:textId="4A26C7E0" w:rsidR="00413F62" w:rsidRPr="00D52D0F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в)</w:t>
      </w:r>
      <w:r w:rsidR="00C24C33" w:rsidRPr="00D52D0F">
        <w:rPr>
          <w:rFonts w:ascii="Times New Roman" w:eastAsia="Times New Roman" w:hAnsi="Times New Roman" w:cs="Times New Roman"/>
          <w:sz w:val="30"/>
          <w:szCs w:val="30"/>
        </w:rPr>
        <w:t> 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о преобразовании коллективного знака Союза в товарный знак Союза;</w:t>
      </w:r>
    </w:p>
    <w:p w14:paraId="30B13243" w14:textId="51C84796" w:rsidR="00D07F88" w:rsidRPr="00D52D0F" w:rsidRDefault="00821B08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г) </w:t>
      </w:r>
      <w:r w:rsidR="00D07F88" w:rsidRPr="00D52D0F">
        <w:rPr>
          <w:rFonts w:ascii="Times New Roman" w:eastAsia="Times New Roman" w:hAnsi="Times New Roman" w:cs="Times New Roman"/>
          <w:sz w:val="30"/>
          <w:szCs w:val="30"/>
        </w:rPr>
        <w:t xml:space="preserve">о преобразовании национальной заявки на регистрацию товарного знака в заявку на </w:t>
      </w:r>
      <w:r w:rsidR="000E6AC5" w:rsidRPr="00D52D0F">
        <w:rPr>
          <w:rFonts w:ascii="Times New Roman" w:eastAsia="Times New Roman" w:hAnsi="Times New Roman" w:cs="Times New Roman"/>
          <w:sz w:val="30"/>
          <w:szCs w:val="30"/>
        </w:rPr>
        <w:t>товарный знак</w:t>
      </w:r>
      <w:r w:rsidR="00D07F88" w:rsidRPr="00D52D0F">
        <w:rPr>
          <w:rFonts w:ascii="Times New Roman" w:eastAsia="Times New Roman" w:hAnsi="Times New Roman" w:cs="Times New Roman"/>
          <w:sz w:val="30"/>
          <w:szCs w:val="30"/>
        </w:rPr>
        <w:t xml:space="preserve"> Союза;</w:t>
      </w:r>
    </w:p>
    <w:p w14:paraId="6699EB55" w14:textId="334CFE1D" w:rsidR="00413F62" w:rsidRPr="00D52D0F" w:rsidRDefault="00D07F88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д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) о внесении изменений в сведения о товарном знаке Союза;</w:t>
      </w:r>
    </w:p>
    <w:p w14:paraId="39E5F74B" w14:textId="45D94890" w:rsidR="00413F62" w:rsidRPr="00D52D0F" w:rsidRDefault="00D07F88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е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) об отказе правообладателя от исключительного права</w:t>
      </w:r>
      <w:r w:rsidR="00413EDC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на товарный знак Союза;</w:t>
      </w:r>
    </w:p>
    <w:p w14:paraId="464CC2CD" w14:textId="1B33756B" w:rsidR="00413F62" w:rsidRPr="00D52D0F" w:rsidRDefault="00D07F88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ж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) о продлении срока действия исключительного права</w:t>
      </w:r>
      <w:r w:rsidR="007E7A2A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на товарный знак Союза;</w:t>
      </w:r>
    </w:p>
    <w:p w14:paraId="6AB6CEED" w14:textId="3305D969" w:rsidR="008D2BAF" w:rsidRPr="00D52D0F" w:rsidRDefault="00D07F88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з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) об аннулировании регистрации товарного знака Союза</w:t>
      </w:r>
      <w:r w:rsidR="007E7A2A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в </w:t>
      </w:r>
      <w:r w:rsidR="00385735" w:rsidRPr="00D52D0F">
        <w:rPr>
          <w:rFonts w:ascii="Times New Roman" w:eastAsia="Times New Roman" w:hAnsi="Times New Roman" w:cs="Times New Roman"/>
          <w:sz w:val="30"/>
          <w:szCs w:val="30"/>
        </w:rPr>
        <w:t xml:space="preserve">национальном разделе 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Едино</w:t>
      </w:r>
      <w:r w:rsidR="00385735" w:rsidRPr="00D52D0F">
        <w:rPr>
          <w:rFonts w:ascii="Times New Roman" w:eastAsia="Times New Roman" w:hAnsi="Times New Roman" w:cs="Times New Roman"/>
          <w:sz w:val="30"/>
          <w:szCs w:val="30"/>
        </w:rPr>
        <w:t>го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 реестр</w:t>
      </w:r>
      <w:r w:rsidR="00385735" w:rsidRPr="00D52D0F">
        <w:rPr>
          <w:rFonts w:ascii="Times New Roman" w:eastAsia="Times New Roman" w:hAnsi="Times New Roman" w:cs="Times New Roman"/>
          <w:sz w:val="30"/>
          <w:szCs w:val="30"/>
        </w:rPr>
        <w:t>а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 товарных знаков Союза</w:t>
      </w:r>
      <w:r w:rsidR="008D2BAF" w:rsidRPr="00D52D0F">
        <w:rPr>
          <w:rFonts w:ascii="Times New Roman" w:eastAsia="Times New Roman" w:hAnsi="Times New Roman" w:cs="Times New Roman"/>
          <w:sz w:val="30"/>
          <w:szCs w:val="30"/>
        </w:rPr>
        <w:t>;</w:t>
      </w:r>
    </w:p>
    <w:p w14:paraId="20D70EAE" w14:textId="5BD89566" w:rsidR="008D2BAF" w:rsidRPr="00D52D0F" w:rsidRDefault="00D07F88" w:rsidP="008D2BAF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и</w:t>
      </w:r>
      <w:r w:rsidR="008D2BAF" w:rsidRPr="00D52D0F">
        <w:rPr>
          <w:rFonts w:ascii="Times New Roman" w:eastAsia="Times New Roman" w:hAnsi="Times New Roman" w:cs="Times New Roman"/>
          <w:sz w:val="30"/>
          <w:szCs w:val="30"/>
        </w:rPr>
        <w:t>) о преобразовании аннулированной регистрации товарного знака Союза в национальную заявку</w:t>
      </w:r>
      <w:r w:rsidR="00C24C33" w:rsidRPr="00D52D0F">
        <w:rPr>
          <w:rFonts w:ascii="Times New Roman" w:eastAsia="Times New Roman" w:hAnsi="Times New Roman" w:cs="Times New Roman"/>
          <w:sz w:val="30"/>
          <w:szCs w:val="30"/>
        </w:rPr>
        <w:t xml:space="preserve"> на регистрацию товарного знака</w:t>
      </w:r>
      <w:r w:rsidR="008D2BAF" w:rsidRPr="00D52D0F">
        <w:rPr>
          <w:rFonts w:ascii="Times New Roman" w:eastAsia="Times New Roman" w:hAnsi="Times New Roman" w:cs="Times New Roman"/>
          <w:sz w:val="30"/>
          <w:szCs w:val="30"/>
        </w:rPr>
        <w:t>;</w:t>
      </w:r>
    </w:p>
    <w:p w14:paraId="5B3FE91B" w14:textId="721550F8" w:rsidR="00D07F88" w:rsidRPr="00D52D0F" w:rsidRDefault="00D07F88" w:rsidP="008D2BAF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к</w:t>
      </w:r>
      <w:r w:rsidR="000E6AC5" w:rsidRPr="00D52D0F">
        <w:rPr>
          <w:rFonts w:ascii="Times New Roman" w:eastAsia="Times New Roman" w:hAnsi="Times New Roman" w:cs="Times New Roman"/>
          <w:sz w:val="30"/>
          <w:szCs w:val="30"/>
        </w:rPr>
        <w:t>) 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доказательств приобретения обозначением различительной способности.</w:t>
      </w:r>
    </w:p>
    <w:p w14:paraId="08F35752" w14:textId="76A5B426" w:rsidR="00952129" w:rsidRPr="00D52D0F" w:rsidRDefault="00140A7B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9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 xml:space="preserve">) получение от 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национальн</w:t>
      </w:r>
      <w:r w:rsidR="00EF3B26" w:rsidRPr="00D52D0F">
        <w:rPr>
          <w:rFonts w:ascii="Times New Roman" w:eastAsia="Times New Roman" w:hAnsi="Times New Roman" w:cs="Times New Roman"/>
          <w:sz w:val="30"/>
          <w:szCs w:val="30"/>
        </w:rPr>
        <w:t>ых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 патентн</w:t>
      </w:r>
      <w:r w:rsidR="00EF3B26" w:rsidRPr="00D52D0F">
        <w:rPr>
          <w:rFonts w:ascii="Times New Roman" w:eastAsia="Times New Roman" w:hAnsi="Times New Roman" w:cs="Times New Roman"/>
          <w:sz w:val="30"/>
          <w:szCs w:val="30"/>
        </w:rPr>
        <w:t>ых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 ведомств</w:t>
      </w:r>
      <w:r w:rsidR="00EF3B26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="00D52ECC" w:rsidRPr="00D52D0F">
        <w:rPr>
          <w:rFonts w:ascii="Times New Roman" w:eastAsia="Times New Roman" w:hAnsi="Times New Roman" w:cs="Times New Roman"/>
          <w:sz w:val="30"/>
          <w:szCs w:val="30"/>
        </w:rPr>
        <w:t xml:space="preserve">и обеспечение публикации 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на информационном портале Союза сведений</w:t>
      </w:r>
      <w:r w:rsidR="00821B08" w:rsidRPr="00D52D0F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о преобразовании заявки на товарный знак Союза</w:t>
      </w:r>
      <w:r w:rsidR="00821B08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в национальную заявку на регистрацию товарного знака</w:t>
      </w:r>
      <w:r w:rsidR="003F427D" w:rsidRPr="00D52D0F">
        <w:rPr>
          <w:rFonts w:ascii="Times New Roman" w:eastAsia="Times New Roman" w:hAnsi="Times New Roman" w:cs="Times New Roman"/>
          <w:sz w:val="30"/>
          <w:szCs w:val="30"/>
        </w:rPr>
        <w:t>;</w:t>
      </w:r>
    </w:p>
    <w:p w14:paraId="0B8D5C75" w14:textId="2FA402E3" w:rsidR="00413F62" w:rsidRPr="00D52D0F" w:rsidRDefault="00140A7B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10</w:t>
      </w:r>
      <w:r w:rsidR="00952129" w:rsidRPr="00D52D0F">
        <w:rPr>
          <w:rFonts w:ascii="Times New Roman" w:eastAsia="Times New Roman" w:hAnsi="Times New Roman" w:cs="Times New Roman"/>
          <w:sz w:val="30"/>
          <w:szCs w:val="30"/>
        </w:rPr>
        <w:t>)</w:t>
      </w:r>
      <w:r w:rsidR="003F427D" w:rsidRPr="00D52D0F">
        <w:rPr>
          <w:rFonts w:ascii="Times New Roman" w:eastAsia="Times New Roman" w:hAnsi="Times New Roman" w:cs="Times New Roman"/>
          <w:sz w:val="30"/>
          <w:szCs w:val="30"/>
        </w:rPr>
        <w:t> </w:t>
      </w:r>
      <w:r w:rsidR="00FD1F54" w:rsidRPr="00D52D0F">
        <w:rPr>
          <w:rFonts w:ascii="Times New Roman" w:eastAsia="Times New Roman" w:hAnsi="Times New Roman" w:cs="Times New Roman"/>
          <w:sz w:val="30"/>
          <w:szCs w:val="30"/>
        </w:rPr>
        <w:t xml:space="preserve">обеспечение на безвозмездной основе доступа к публикуемым </w:t>
      </w:r>
      <w:r w:rsidR="00FD1F54" w:rsidRPr="00D52D0F">
        <w:rPr>
          <w:rFonts w:ascii="Times New Roman" w:eastAsia="Times New Roman" w:hAnsi="Times New Roman" w:cs="Times New Roman"/>
          <w:sz w:val="30"/>
          <w:szCs w:val="30"/>
        </w:rPr>
        <w:lastRenderedPageBreak/>
        <w:t>на информационном портале Союза сведениям, в том числе</w:t>
      </w:r>
      <w:r w:rsidR="00821B08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="00FD1F54" w:rsidRPr="00D52D0F">
        <w:rPr>
          <w:rFonts w:ascii="Times New Roman" w:eastAsia="Times New Roman" w:hAnsi="Times New Roman" w:cs="Times New Roman"/>
          <w:sz w:val="30"/>
          <w:szCs w:val="30"/>
        </w:rPr>
        <w:t>с реализацией функци</w:t>
      </w:r>
      <w:r w:rsidR="002E2876" w:rsidRPr="00D52D0F">
        <w:rPr>
          <w:rFonts w:ascii="Times New Roman" w:eastAsia="Times New Roman" w:hAnsi="Times New Roman" w:cs="Times New Roman"/>
          <w:sz w:val="30"/>
          <w:szCs w:val="30"/>
        </w:rPr>
        <w:t>и</w:t>
      </w:r>
      <w:r w:rsidR="00FD1F54" w:rsidRPr="00D52D0F">
        <w:rPr>
          <w:rFonts w:ascii="Times New Roman" w:eastAsia="Times New Roman" w:hAnsi="Times New Roman" w:cs="Times New Roman"/>
          <w:sz w:val="30"/>
          <w:szCs w:val="30"/>
        </w:rPr>
        <w:t xml:space="preserve"> поиска</w:t>
      </w:r>
      <w:r w:rsidR="001E39E1" w:rsidRPr="00D52D0F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FD1F54" w:rsidRPr="00D52D0F">
        <w:rPr>
          <w:rFonts w:ascii="Times New Roman" w:eastAsia="Times New Roman" w:hAnsi="Times New Roman" w:cs="Times New Roman"/>
          <w:sz w:val="30"/>
          <w:szCs w:val="30"/>
        </w:rPr>
        <w:t>и выгрузки сведений во внешние форматы</w:t>
      </w:r>
      <w:r w:rsidR="00413F62" w:rsidRPr="00D52D0F">
        <w:rPr>
          <w:rFonts w:ascii="Times New Roman" w:eastAsia="Times New Roman" w:hAnsi="Times New Roman" w:cs="Times New Roman"/>
          <w:sz w:val="30"/>
          <w:szCs w:val="30"/>
        </w:rPr>
        <w:t>.</w:t>
      </w:r>
    </w:p>
    <w:p w14:paraId="312FC48A" w14:textId="79591E1C" w:rsidR="00413F62" w:rsidRPr="00D52D0F" w:rsidRDefault="00413F62" w:rsidP="00413F62">
      <w:pPr>
        <w:pStyle w:val="af7"/>
        <w:rPr>
          <w:color w:val="auto"/>
        </w:rPr>
      </w:pPr>
      <w:bookmarkStart w:id="13" w:name="_Toc109983433"/>
      <w:r w:rsidRPr="00D52D0F">
        <w:rPr>
          <w:color w:val="auto"/>
        </w:rPr>
        <w:t>1</w:t>
      </w:r>
      <w:r w:rsidR="00140A7B" w:rsidRPr="00D52D0F">
        <w:rPr>
          <w:color w:val="auto"/>
        </w:rPr>
        <w:t>1</w:t>
      </w:r>
      <w:r w:rsidRPr="00D52D0F">
        <w:rPr>
          <w:color w:val="auto"/>
        </w:rPr>
        <w:t>. Для поиска и получения сведений из заявок на товарные знаки Союза, сведений из Единого реестра товарных знаков Союза могут</w:t>
      </w:r>
      <w:r w:rsidR="005E70A1" w:rsidRPr="00D52D0F">
        <w:rPr>
          <w:color w:val="auto"/>
        </w:rPr>
        <w:t xml:space="preserve"> </w:t>
      </w:r>
      <w:r w:rsidRPr="00D52D0F">
        <w:rPr>
          <w:color w:val="auto"/>
        </w:rPr>
        <w:t>использовать</w:t>
      </w:r>
      <w:r w:rsidR="005E70A1" w:rsidRPr="00D52D0F">
        <w:rPr>
          <w:color w:val="auto"/>
        </w:rPr>
        <w:t>ся</w:t>
      </w:r>
      <w:r w:rsidRPr="00D52D0F">
        <w:rPr>
          <w:color w:val="auto"/>
        </w:rPr>
        <w:t xml:space="preserve"> веб-интерфейс информационного портала Союза или сервисы, размещенные на нем. При использовании веб-интерфейса пользователь задает параметры поиска и (или) выгрузки сведений, содержащихся в</w:t>
      </w:r>
      <w:r w:rsidR="005E70A1" w:rsidRPr="00D52D0F">
        <w:rPr>
          <w:color w:val="auto"/>
        </w:rPr>
        <w:t xml:space="preserve"> заявках на товарные знаки Союза и в</w:t>
      </w:r>
      <w:r w:rsidRPr="00D52D0F">
        <w:rPr>
          <w:color w:val="auto"/>
        </w:rPr>
        <w:t xml:space="preserve"> Едином реестре товарных знаков Союза</w:t>
      </w:r>
      <w:r w:rsidR="005E70A1" w:rsidRPr="00D52D0F">
        <w:rPr>
          <w:color w:val="auto"/>
        </w:rPr>
        <w:t>,</w:t>
      </w:r>
      <w:r w:rsidRPr="00D52D0F">
        <w:rPr>
          <w:color w:val="auto"/>
        </w:rPr>
        <w:t xml:space="preserve"> и осуществляет работу со сведениями из этого информационного ресурса.</w:t>
      </w:r>
      <w:bookmarkEnd w:id="13"/>
    </w:p>
    <w:p w14:paraId="0B045AA5" w14:textId="3CE4F552" w:rsidR="00413F62" w:rsidRPr="00D52D0F" w:rsidRDefault="00413F62" w:rsidP="00413F62">
      <w:pPr>
        <w:pStyle w:val="af7"/>
        <w:rPr>
          <w:color w:val="auto"/>
        </w:rPr>
      </w:pPr>
      <w:bookmarkStart w:id="14" w:name="_Toc109983434"/>
      <w:r w:rsidRPr="00D52D0F">
        <w:rPr>
          <w:color w:val="auto"/>
        </w:rPr>
        <w:t>1</w:t>
      </w:r>
      <w:r w:rsidR="0093776B" w:rsidRPr="00D52D0F">
        <w:rPr>
          <w:color w:val="auto"/>
        </w:rPr>
        <w:t>2</w:t>
      </w:r>
      <w:r w:rsidRPr="00D52D0F">
        <w:rPr>
          <w:color w:val="auto"/>
        </w:rPr>
        <w:t>. Функциональные схемы информационного взаимодействия участников общ</w:t>
      </w:r>
      <w:r w:rsidR="00CD1F33" w:rsidRPr="00D52D0F">
        <w:rPr>
          <w:color w:val="auto"/>
        </w:rPr>
        <w:t>его</w:t>
      </w:r>
      <w:r w:rsidRPr="00D52D0F">
        <w:rPr>
          <w:color w:val="auto"/>
        </w:rPr>
        <w:t xml:space="preserve"> процесс</w:t>
      </w:r>
      <w:r w:rsidR="00CD1F33" w:rsidRPr="00D52D0F">
        <w:rPr>
          <w:color w:val="auto"/>
        </w:rPr>
        <w:t>а</w:t>
      </w:r>
      <w:r w:rsidRPr="00D52D0F">
        <w:rPr>
          <w:color w:val="auto"/>
        </w:rPr>
        <w:t xml:space="preserve"> представлены в приложении №</w:t>
      </w:r>
      <w:r w:rsidR="005E70A1" w:rsidRPr="00D52D0F">
        <w:rPr>
          <w:color w:val="auto"/>
        </w:rPr>
        <w:t> </w:t>
      </w:r>
      <w:r w:rsidRPr="00D52D0F">
        <w:rPr>
          <w:color w:val="auto"/>
        </w:rPr>
        <w:t>1</w:t>
      </w:r>
      <w:r w:rsidR="005E70A1" w:rsidRPr="00D52D0F">
        <w:rPr>
          <w:color w:val="auto"/>
        </w:rPr>
        <w:br/>
      </w:r>
      <w:r w:rsidRPr="00D52D0F">
        <w:rPr>
          <w:color w:val="auto"/>
        </w:rPr>
        <w:t>к настоящим Правилам.</w:t>
      </w:r>
      <w:bookmarkEnd w:id="14"/>
    </w:p>
    <w:p w14:paraId="4116317A" w14:textId="77777777" w:rsidR="00413F62" w:rsidRPr="00D52D0F" w:rsidRDefault="00413F62" w:rsidP="00413F62">
      <w:pPr>
        <w:pStyle w:val="1"/>
        <w:spacing w:before="360" w:after="360"/>
        <w:jc w:val="center"/>
        <w:rPr>
          <w:rFonts w:ascii="Times New Roman" w:hAnsi="Times New Roman" w:cs="Times New Roman"/>
          <w:b w:val="0"/>
          <w:color w:val="auto"/>
          <w:sz w:val="30"/>
          <w:szCs w:val="30"/>
        </w:rPr>
      </w:pPr>
      <w:bookmarkStart w:id="15" w:name="_Toc109983435"/>
      <w:r w:rsidRPr="00D52D0F">
        <w:rPr>
          <w:rFonts w:ascii="Times New Roman" w:hAnsi="Times New Roman" w:cs="Times New Roman"/>
          <w:b w:val="0"/>
          <w:color w:val="auto"/>
          <w:sz w:val="30"/>
          <w:szCs w:val="30"/>
        </w:rPr>
        <w:t>IV. Информационные ресурсы и сервисы</w:t>
      </w:r>
      <w:bookmarkEnd w:id="15"/>
    </w:p>
    <w:p w14:paraId="33B24497" w14:textId="06F5682B" w:rsidR="0093776B" w:rsidRPr="00D52D0F" w:rsidRDefault="00413F62" w:rsidP="00C8502E">
      <w:pPr>
        <w:pStyle w:val="af7"/>
        <w:rPr>
          <w:color w:val="auto"/>
          <w:szCs w:val="30"/>
        </w:rPr>
      </w:pPr>
      <w:bookmarkStart w:id="16" w:name="_Toc109983436"/>
      <w:r w:rsidRPr="00D52D0F">
        <w:rPr>
          <w:color w:val="auto"/>
          <w:szCs w:val="30"/>
        </w:rPr>
        <w:t>1</w:t>
      </w:r>
      <w:r w:rsidR="0093776B" w:rsidRPr="00D52D0F">
        <w:rPr>
          <w:color w:val="auto"/>
          <w:szCs w:val="30"/>
        </w:rPr>
        <w:t>3</w:t>
      </w:r>
      <w:r w:rsidRPr="00D52D0F">
        <w:rPr>
          <w:color w:val="auto"/>
          <w:szCs w:val="30"/>
        </w:rPr>
        <w:t>. </w:t>
      </w:r>
      <w:r w:rsidR="00C8502E" w:rsidRPr="00D52D0F">
        <w:rPr>
          <w:color w:val="auto"/>
          <w:szCs w:val="30"/>
        </w:rPr>
        <w:t>В рамках реализации общ</w:t>
      </w:r>
      <w:r w:rsidR="0093776B" w:rsidRPr="00D52D0F">
        <w:rPr>
          <w:color w:val="auto"/>
          <w:szCs w:val="30"/>
        </w:rPr>
        <w:t>его</w:t>
      </w:r>
      <w:r w:rsidR="00C8502E" w:rsidRPr="00D52D0F">
        <w:rPr>
          <w:color w:val="auto"/>
          <w:szCs w:val="30"/>
        </w:rPr>
        <w:t xml:space="preserve"> процесс</w:t>
      </w:r>
      <w:r w:rsidR="0093776B" w:rsidRPr="00D52D0F">
        <w:rPr>
          <w:color w:val="auto"/>
          <w:szCs w:val="30"/>
        </w:rPr>
        <w:t>а</w:t>
      </w:r>
      <w:r w:rsidR="00C8502E" w:rsidRPr="00D52D0F">
        <w:rPr>
          <w:color w:val="auto"/>
          <w:szCs w:val="30"/>
        </w:rPr>
        <w:t xml:space="preserve"> обеспечивается формирование и ведение общ</w:t>
      </w:r>
      <w:r w:rsidR="0093776B" w:rsidRPr="00D52D0F">
        <w:rPr>
          <w:color w:val="auto"/>
          <w:szCs w:val="30"/>
        </w:rPr>
        <w:t>его</w:t>
      </w:r>
      <w:r w:rsidR="00C8502E" w:rsidRPr="00D52D0F">
        <w:rPr>
          <w:color w:val="auto"/>
          <w:szCs w:val="30"/>
        </w:rPr>
        <w:t xml:space="preserve"> информационн</w:t>
      </w:r>
      <w:r w:rsidR="0093776B" w:rsidRPr="00D52D0F">
        <w:rPr>
          <w:color w:val="auto"/>
          <w:szCs w:val="30"/>
        </w:rPr>
        <w:t>ого</w:t>
      </w:r>
      <w:r w:rsidR="00C8502E" w:rsidRPr="00D52D0F">
        <w:rPr>
          <w:color w:val="auto"/>
          <w:szCs w:val="30"/>
        </w:rPr>
        <w:t xml:space="preserve"> ресурс</w:t>
      </w:r>
      <w:r w:rsidR="0093776B" w:rsidRPr="00D52D0F">
        <w:rPr>
          <w:color w:val="auto"/>
          <w:szCs w:val="30"/>
        </w:rPr>
        <w:t>а</w:t>
      </w:r>
      <w:r w:rsidR="00C8502E" w:rsidRPr="00D52D0F">
        <w:rPr>
          <w:color w:val="auto"/>
          <w:szCs w:val="30"/>
        </w:rPr>
        <w:t xml:space="preserve"> – Единого реестра товарных знаков Союза, которы</w:t>
      </w:r>
      <w:r w:rsidR="0093776B" w:rsidRPr="00D52D0F">
        <w:rPr>
          <w:color w:val="auto"/>
          <w:szCs w:val="30"/>
        </w:rPr>
        <w:t>й</w:t>
      </w:r>
      <w:r w:rsidR="00C8502E" w:rsidRPr="00D52D0F">
        <w:rPr>
          <w:color w:val="auto"/>
          <w:szCs w:val="30"/>
        </w:rPr>
        <w:t xml:space="preserve"> состо</w:t>
      </w:r>
      <w:r w:rsidR="00E260BB" w:rsidRPr="00D52D0F">
        <w:rPr>
          <w:color w:val="auto"/>
          <w:szCs w:val="30"/>
        </w:rPr>
        <w:t>и</w:t>
      </w:r>
      <w:r w:rsidR="00C8502E" w:rsidRPr="00D52D0F">
        <w:rPr>
          <w:color w:val="auto"/>
          <w:szCs w:val="30"/>
        </w:rPr>
        <w:t>т из национальных разделов (по государствам-членам).</w:t>
      </w:r>
      <w:bookmarkEnd w:id="16"/>
    </w:p>
    <w:p w14:paraId="0B74DE61" w14:textId="420F89C5" w:rsidR="00413F62" w:rsidRPr="00D52D0F" w:rsidRDefault="0093776B" w:rsidP="00C8502E">
      <w:pPr>
        <w:pStyle w:val="af7"/>
        <w:rPr>
          <w:color w:val="auto"/>
          <w:szCs w:val="30"/>
        </w:rPr>
      </w:pPr>
      <w:bookmarkStart w:id="17" w:name="_Toc109983437"/>
      <w:r w:rsidRPr="00D52D0F">
        <w:rPr>
          <w:color w:val="auto"/>
          <w:szCs w:val="30"/>
        </w:rPr>
        <w:t>14. Для обеспечения доступа на информационном портале Союза размещаются с</w:t>
      </w:r>
      <w:r w:rsidR="00C8502E" w:rsidRPr="00D52D0F">
        <w:rPr>
          <w:color w:val="auto"/>
          <w:szCs w:val="30"/>
        </w:rPr>
        <w:t xml:space="preserve">ведения </w:t>
      </w:r>
      <w:r w:rsidRPr="00D52D0F">
        <w:rPr>
          <w:color w:val="auto"/>
          <w:szCs w:val="30"/>
        </w:rPr>
        <w:t>о заявках</w:t>
      </w:r>
      <w:r w:rsidR="001E39E1" w:rsidRPr="00D52D0F">
        <w:rPr>
          <w:color w:val="auto"/>
          <w:szCs w:val="30"/>
        </w:rPr>
        <w:t xml:space="preserve"> </w:t>
      </w:r>
      <w:r w:rsidRPr="00D52D0F">
        <w:rPr>
          <w:color w:val="auto"/>
          <w:szCs w:val="30"/>
        </w:rPr>
        <w:t>на товарные знаки Союза (</w:t>
      </w:r>
      <w:r w:rsidR="00AC63A6" w:rsidRPr="00D52D0F">
        <w:rPr>
          <w:color w:val="auto"/>
          <w:szCs w:val="30"/>
        </w:rPr>
        <w:t xml:space="preserve">о </w:t>
      </w:r>
      <w:r w:rsidRPr="00D52D0F">
        <w:rPr>
          <w:color w:val="auto"/>
          <w:szCs w:val="30"/>
        </w:rPr>
        <w:t>любых изменениях, относящихся к заявкам на товарные знаки Союза)</w:t>
      </w:r>
      <w:r w:rsidR="000E6AC5" w:rsidRPr="00D52D0F">
        <w:rPr>
          <w:color w:val="auto"/>
          <w:szCs w:val="30"/>
        </w:rPr>
        <w:br/>
      </w:r>
      <w:r w:rsidR="00AC63A6" w:rsidRPr="00D52D0F">
        <w:rPr>
          <w:color w:val="auto"/>
          <w:szCs w:val="30"/>
        </w:rPr>
        <w:t>и сведения Единого реестра товарных знаков Союза</w:t>
      </w:r>
      <w:r w:rsidRPr="00D52D0F">
        <w:rPr>
          <w:color w:val="auto"/>
          <w:szCs w:val="30"/>
        </w:rPr>
        <w:t xml:space="preserve"> </w:t>
      </w:r>
      <w:r w:rsidR="00AC63A6" w:rsidRPr="00D52D0F">
        <w:rPr>
          <w:color w:val="auto"/>
          <w:szCs w:val="30"/>
        </w:rPr>
        <w:t>(любые изменения, относящиеся к сведениям Единого реестра товарных знаков Союза)</w:t>
      </w:r>
      <w:r w:rsidR="00C8502E" w:rsidRPr="00D52D0F">
        <w:rPr>
          <w:color w:val="auto"/>
          <w:szCs w:val="30"/>
        </w:rPr>
        <w:t>.</w:t>
      </w:r>
      <w:bookmarkEnd w:id="17"/>
    </w:p>
    <w:p w14:paraId="1D83E68A" w14:textId="6067F5E8" w:rsidR="00413F62" w:rsidRPr="00D52D0F" w:rsidRDefault="00413F62" w:rsidP="00413F62">
      <w:pPr>
        <w:pStyle w:val="af7"/>
        <w:rPr>
          <w:color w:val="auto"/>
        </w:rPr>
      </w:pPr>
      <w:bookmarkStart w:id="18" w:name="_Toc109983438"/>
      <w:r w:rsidRPr="00D52D0F">
        <w:rPr>
          <w:color w:val="auto"/>
        </w:rPr>
        <w:t>1</w:t>
      </w:r>
      <w:r w:rsidR="00AC63A6" w:rsidRPr="00D52D0F">
        <w:rPr>
          <w:color w:val="auto"/>
        </w:rPr>
        <w:t>5</w:t>
      </w:r>
      <w:r w:rsidRPr="00D52D0F">
        <w:rPr>
          <w:color w:val="auto"/>
        </w:rPr>
        <w:t>. На информационном портале Союза обеспечивается опубликование следующих сведений из Единого реестра товарных знаков Союза:</w:t>
      </w:r>
      <w:bookmarkEnd w:id="18"/>
    </w:p>
    <w:p w14:paraId="682FF18E" w14:textId="6180E597" w:rsidR="00413F62" w:rsidRPr="00D52D0F" w:rsidRDefault="003F427D" w:rsidP="00413F62">
      <w:pPr>
        <w:pStyle w:val="af7"/>
        <w:outlineLvl w:val="9"/>
        <w:rPr>
          <w:color w:val="auto"/>
        </w:rPr>
      </w:pPr>
      <w:r w:rsidRPr="00D52D0F">
        <w:rPr>
          <w:color w:val="auto"/>
        </w:rPr>
        <w:lastRenderedPageBreak/>
        <w:t>1) </w:t>
      </w:r>
      <w:r w:rsidR="00413F62" w:rsidRPr="00D52D0F">
        <w:rPr>
          <w:color w:val="auto"/>
        </w:rPr>
        <w:t>регистрационный номер товарного знака Союза, который также является номером свидетельства на товарный знак Союза;</w:t>
      </w:r>
    </w:p>
    <w:p w14:paraId="1252C1FC" w14:textId="50D4C840" w:rsidR="00413F62" w:rsidRPr="00D52D0F" w:rsidRDefault="003F427D" w:rsidP="00413F62">
      <w:pPr>
        <w:pStyle w:val="af7"/>
        <w:outlineLvl w:val="9"/>
        <w:rPr>
          <w:color w:val="auto"/>
        </w:rPr>
      </w:pPr>
      <w:r w:rsidRPr="00D52D0F">
        <w:rPr>
          <w:color w:val="auto"/>
        </w:rPr>
        <w:t>2) </w:t>
      </w:r>
      <w:r w:rsidR="00413F62" w:rsidRPr="00D52D0F">
        <w:rPr>
          <w:color w:val="auto"/>
        </w:rPr>
        <w:t>обозначение, зарегистрированное в качестве товарного знака Союза;</w:t>
      </w:r>
    </w:p>
    <w:p w14:paraId="0BE89B85" w14:textId="29941772" w:rsidR="00413F62" w:rsidRPr="00D52D0F" w:rsidRDefault="003F427D" w:rsidP="00413F62">
      <w:pPr>
        <w:pStyle w:val="af7"/>
        <w:outlineLvl w:val="9"/>
        <w:rPr>
          <w:color w:val="auto"/>
        </w:rPr>
      </w:pPr>
      <w:r w:rsidRPr="00D52D0F">
        <w:rPr>
          <w:color w:val="auto"/>
        </w:rPr>
        <w:t>3) </w:t>
      </w:r>
      <w:r w:rsidR="00413F62" w:rsidRPr="00D52D0F">
        <w:rPr>
          <w:color w:val="auto"/>
        </w:rPr>
        <w:t>регистрационный номер заявки на товарный знак Союза;</w:t>
      </w:r>
    </w:p>
    <w:p w14:paraId="75A2EEEA" w14:textId="6CA3B5CE" w:rsidR="00413F62" w:rsidRPr="00D52D0F" w:rsidRDefault="003F427D" w:rsidP="00413F62">
      <w:pPr>
        <w:pStyle w:val="af7"/>
        <w:outlineLvl w:val="9"/>
        <w:rPr>
          <w:color w:val="auto"/>
        </w:rPr>
      </w:pPr>
      <w:r w:rsidRPr="00D52D0F">
        <w:rPr>
          <w:color w:val="auto"/>
        </w:rPr>
        <w:t>4) </w:t>
      </w:r>
      <w:r w:rsidR="00413F62" w:rsidRPr="00D52D0F">
        <w:rPr>
          <w:color w:val="auto"/>
        </w:rPr>
        <w:t>дата подачи заявки на товарный знак Союза;</w:t>
      </w:r>
    </w:p>
    <w:p w14:paraId="06B490A8" w14:textId="4E5A7954" w:rsidR="00413F62" w:rsidRPr="00D52D0F" w:rsidRDefault="003F427D" w:rsidP="00413F62">
      <w:pPr>
        <w:pStyle w:val="af7"/>
        <w:outlineLvl w:val="9"/>
        <w:rPr>
          <w:color w:val="auto"/>
        </w:rPr>
      </w:pPr>
      <w:r w:rsidRPr="00D52D0F">
        <w:rPr>
          <w:color w:val="auto"/>
        </w:rPr>
        <w:t>5) </w:t>
      </w:r>
      <w:r w:rsidR="00413F62" w:rsidRPr="00D52D0F">
        <w:rPr>
          <w:color w:val="auto"/>
        </w:rPr>
        <w:t>дата истечения срока</w:t>
      </w:r>
      <w:r w:rsidR="00821B08" w:rsidRPr="00D52D0F">
        <w:rPr>
          <w:color w:val="auto"/>
        </w:rPr>
        <w:t xml:space="preserve"> действия исключительного права</w:t>
      </w:r>
      <w:r w:rsidR="007E7A2A" w:rsidRPr="00D52D0F">
        <w:rPr>
          <w:color w:val="auto"/>
        </w:rPr>
        <w:br/>
      </w:r>
      <w:r w:rsidR="00413F62" w:rsidRPr="00D52D0F">
        <w:rPr>
          <w:color w:val="auto"/>
        </w:rPr>
        <w:t>на товарный знак Союза;</w:t>
      </w:r>
    </w:p>
    <w:p w14:paraId="581E2411" w14:textId="6F823AAA" w:rsidR="00413F62" w:rsidRPr="00D52D0F" w:rsidRDefault="003F427D" w:rsidP="00413F62">
      <w:pPr>
        <w:pStyle w:val="af7"/>
        <w:outlineLvl w:val="9"/>
        <w:rPr>
          <w:color w:val="auto"/>
        </w:rPr>
      </w:pPr>
      <w:r w:rsidRPr="00D52D0F">
        <w:rPr>
          <w:color w:val="auto"/>
        </w:rPr>
        <w:t>6) </w:t>
      </w:r>
      <w:r w:rsidR="00413F62" w:rsidRPr="00D52D0F">
        <w:rPr>
          <w:color w:val="auto"/>
        </w:rPr>
        <w:t>дата приоритета товарного знака Союза;</w:t>
      </w:r>
    </w:p>
    <w:p w14:paraId="175A925F" w14:textId="649157E3" w:rsidR="00413F62" w:rsidRPr="00D52D0F" w:rsidRDefault="003F427D" w:rsidP="00413F62">
      <w:pPr>
        <w:pStyle w:val="af7"/>
        <w:outlineLvl w:val="9"/>
        <w:rPr>
          <w:color w:val="auto"/>
        </w:rPr>
      </w:pPr>
      <w:r w:rsidRPr="00D52D0F">
        <w:rPr>
          <w:color w:val="auto"/>
        </w:rPr>
        <w:t>7) </w:t>
      </w:r>
      <w:r w:rsidR="00413F62" w:rsidRPr="00D52D0F">
        <w:rPr>
          <w:color w:val="auto"/>
        </w:rPr>
        <w:t>дата регистрации товарного знака Союза в Едином реестре товарных знаков Союза;</w:t>
      </w:r>
    </w:p>
    <w:p w14:paraId="08ADF319" w14:textId="6AFD55F2" w:rsidR="00413F62" w:rsidRPr="00D52D0F" w:rsidRDefault="003F427D" w:rsidP="00413F62">
      <w:pPr>
        <w:pStyle w:val="af7"/>
        <w:outlineLvl w:val="9"/>
        <w:rPr>
          <w:color w:val="auto"/>
        </w:rPr>
      </w:pPr>
      <w:r w:rsidRPr="00D52D0F">
        <w:rPr>
          <w:color w:val="auto"/>
        </w:rPr>
        <w:t>8) </w:t>
      </w:r>
      <w:r w:rsidR="00413F62" w:rsidRPr="00D52D0F">
        <w:rPr>
          <w:color w:val="auto"/>
        </w:rPr>
        <w:t>сведения о правообладателе (полное наименование юридического лица или фамилия, имя, отчество (при наличии) физического лица, его место нахождения (место жительства)</w:t>
      </w:r>
      <w:r w:rsidR="007E7A2A" w:rsidRPr="00D52D0F">
        <w:rPr>
          <w:color w:val="auto"/>
        </w:rPr>
        <w:br/>
      </w:r>
      <w:r w:rsidR="00413F62" w:rsidRPr="00D52D0F">
        <w:rPr>
          <w:color w:val="auto"/>
        </w:rPr>
        <w:t>с указанием кода страны в соответствии со стандартом ВОИС ST.3, если он установлен, и почтового адреса);</w:t>
      </w:r>
    </w:p>
    <w:p w14:paraId="1453BC7C" w14:textId="067ADB3C" w:rsidR="00413F62" w:rsidRPr="00D52D0F" w:rsidRDefault="003F427D" w:rsidP="00413F62">
      <w:pPr>
        <w:pStyle w:val="af7"/>
        <w:outlineLvl w:val="9"/>
        <w:rPr>
          <w:color w:val="auto"/>
        </w:rPr>
      </w:pPr>
      <w:r w:rsidRPr="00D52D0F">
        <w:rPr>
          <w:color w:val="auto"/>
        </w:rPr>
        <w:t>9) </w:t>
      </w:r>
      <w:r w:rsidR="00413F62" w:rsidRPr="00D52D0F">
        <w:rPr>
          <w:color w:val="auto"/>
        </w:rPr>
        <w:t>перечень товаров, в отношении которых зарегистрирован товарный знак Союза, сгруппированных по классам МКТУ;</w:t>
      </w:r>
    </w:p>
    <w:p w14:paraId="6B728F93" w14:textId="42411EE7" w:rsidR="00413F62" w:rsidRPr="00D52D0F" w:rsidRDefault="003F427D" w:rsidP="00413F62">
      <w:pPr>
        <w:pStyle w:val="af7"/>
        <w:outlineLvl w:val="9"/>
        <w:rPr>
          <w:color w:val="auto"/>
        </w:rPr>
      </w:pPr>
      <w:r w:rsidRPr="00D52D0F">
        <w:rPr>
          <w:color w:val="auto"/>
        </w:rPr>
        <w:t>10) </w:t>
      </w:r>
      <w:r w:rsidR="00413F62" w:rsidRPr="00D52D0F">
        <w:rPr>
          <w:color w:val="auto"/>
        </w:rPr>
        <w:t xml:space="preserve">при регистрации коллективного знака Союза </w:t>
      </w:r>
      <w:r w:rsidR="00D7652C" w:rsidRPr="00D52D0F">
        <w:rPr>
          <w:color w:val="auto"/>
        </w:rPr>
        <w:t>–</w:t>
      </w:r>
      <w:r w:rsidR="00413F62" w:rsidRPr="00D52D0F">
        <w:rPr>
          <w:color w:val="auto"/>
        </w:rPr>
        <w:t xml:space="preserve"> указание</w:t>
      </w:r>
      <w:r w:rsidR="00FF5FBA" w:rsidRPr="00D52D0F">
        <w:rPr>
          <w:color w:val="auto"/>
        </w:rPr>
        <w:br/>
      </w:r>
      <w:r w:rsidR="00413F62" w:rsidRPr="00D52D0F">
        <w:rPr>
          <w:color w:val="auto"/>
        </w:rPr>
        <w:t>на то, что товарный знак Союза является коллективным знаком Союза (с указанием сведений о лицах, имеющих право использования коллективного знака Союза), и выписка из устава (положения) коллективного знака Союза о единых качественных или иных общих характеристиках товаров, в отношении которых этот знак зарегистрирован;</w:t>
      </w:r>
    </w:p>
    <w:p w14:paraId="24FAF2E4" w14:textId="1C64FB46" w:rsidR="00413F62" w:rsidRPr="00D52D0F" w:rsidRDefault="003F427D" w:rsidP="00413F62">
      <w:pPr>
        <w:pStyle w:val="af7"/>
        <w:outlineLvl w:val="9"/>
        <w:rPr>
          <w:color w:val="auto"/>
        </w:rPr>
      </w:pPr>
      <w:r w:rsidRPr="00D52D0F">
        <w:rPr>
          <w:color w:val="auto"/>
        </w:rPr>
        <w:t>11) </w:t>
      </w:r>
      <w:r w:rsidR="00413F62" w:rsidRPr="00D52D0F">
        <w:rPr>
          <w:color w:val="auto"/>
        </w:rPr>
        <w:t>адрес для ведения переписки;</w:t>
      </w:r>
    </w:p>
    <w:p w14:paraId="4A44CB4D" w14:textId="5700C33C" w:rsidR="00413F62" w:rsidRPr="00D52D0F" w:rsidRDefault="003F427D" w:rsidP="00413F62">
      <w:pPr>
        <w:pStyle w:val="af7"/>
        <w:outlineLvl w:val="9"/>
        <w:rPr>
          <w:color w:val="auto"/>
        </w:rPr>
      </w:pPr>
      <w:r w:rsidRPr="00D52D0F">
        <w:rPr>
          <w:color w:val="auto"/>
        </w:rPr>
        <w:t>12) </w:t>
      </w:r>
      <w:r w:rsidR="00413F62" w:rsidRPr="00D52D0F">
        <w:rPr>
          <w:color w:val="auto"/>
        </w:rPr>
        <w:t xml:space="preserve">дата публикации сведений о регистрации товарного знака Союза на </w:t>
      </w:r>
      <w:r w:rsidR="006D7C08" w:rsidRPr="00D52D0F">
        <w:rPr>
          <w:color w:val="auto"/>
        </w:rPr>
        <w:t>информационном портале Союза</w:t>
      </w:r>
      <w:r w:rsidR="00413F62" w:rsidRPr="00D52D0F">
        <w:rPr>
          <w:color w:val="auto"/>
        </w:rPr>
        <w:t>;</w:t>
      </w:r>
    </w:p>
    <w:p w14:paraId="4C3824D6" w14:textId="00532463" w:rsidR="00413F62" w:rsidRPr="00D52D0F" w:rsidRDefault="003F427D" w:rsidP="00413F62">
      <w:pPr>
        <w:pStyle w:val="af7"/>
        <w:outlineLvl w:val="9"/>
        <w:rPr>
          <w:color w:val="auto"/>
        </w:rPr>
      </w:pPr>
      <w:r w:rsidRPr="00D52D0F">
        <w:rPr>
          <w:color w:val="auto"/>
        </w:rPr>
        <w:lastRenderedPageBreak/>
        <w:t>13) </w:t>
      </w:r>
      <w:r w:rsidR="00413F62" w:rsidRPr="00D52D0F">
        <w:rPr>
          <w:color w:val="auto"/>
        </w:rPr>
        <w:t xml:space="preserve">иные сведения, относящиеся к регистрации товарного знака Союза (в том числе относящиеся к </w:t>
      </w:r>
      <w:r w:rsidR="00FF5FBA" w:rsidRPr="00D52D0F">
        <w:rPr>
          <w:color w:val="auto"/>
        </w:rPr>
        <w:t>заявке на товарный знак Союза),</w:t>
      </w:r>
      <w:r w:rsidR="007E7A2A" w:rsidRPr="00D52D0F">
        <w:rPr>
          <w:color w:val="auto"/>
        </w:rPr>
        <w:br/>
      </w:r>
      <w:r w:rsidR="00413F62" w:rsidRPr="00D52D0F">
        <w:rPr>
          <w:color w:val="auto"/>
        </w:rPr>
        <w:t>в случае их наличия (в частности, сведения о неохраняемых элементах, название или код в цветовой модели CMYK или RGB товарного знака Союза, номер (номера) и дата (даты) другой юридически связанной заявки (заявок) или регистрации, сведения, относящиеся к виду обозначения (словесный, буквенный, цифровой, изобразительный, объемный, комбинированный (помимо указания цвета) и т.п.).</w:t>
      </w:r>
    </w:p>
    <w:p w14:paraId="5F5AAB54" w14:textId="0C2AECFD" w:rsidR="00413F62" w:rsidRPr="00D52D0F" w:rsidRDefault="00AC63A6" w:rsidP="00413F62">
      <w:pPr>
        <w:pStyle w:val="af7"/>
        <w:rPr>
          <w:color w:val="auto"/>
        </w:rPr>
      </w:pPr>
      <w:bookmarkStart w:id="19" w:name="_Toc109983439"/>
      <w:r w:rsidRPr="00D52D0F">
        <w:rPr>
          <w:color w:val="auto"/>
        </w:rPr>
        <w:t>1</w:t>
      </w:r>
      <w:r w:rsidR="00016DDF" w:rsidRPr="00D52D0F">
        <w:rPr>
          <w:color w:val="auto"/>
        </w:rPr>
        <w:t>6</w:t>
      </w:r>
      <w:r w:rsidR="003F427D" w:rsidRPr="00D52D0F">
        <w:rPr>
          <w:color w:val="auto"/>
        </w:rPr>
        <w:t>. </w:t>
      </w:r>
      <w:r w:rsidR="00413F62" w:rsidRPr="00D52D0F">
        <w:rPr>
          <w:color w:val="auto"/>
        </w:rPr>
        <w:t xml:space="preserve">На информационном портале Союза дополнительно </w:t>
      </w:r>
      <w:r w:rsidR="00FF5FBA" w:rsidRPr="00D52D0F">
        <w:rPr>
          <w:color w:val="auto"/>
        </w:rPr>
        <w:t>обеспечивается опубликование</w:t>
      </w:r>
      <w:r w:rsidR="00413F62" w:rsidRPr="00D52D0F">
        <w:rPr>
          <w:color w:val="auto"/>
        </w:rPr>
        <w:t xml:space="preserve"> следующ</w:t>
      </w:r>
      <w:r w:rsidR="00FF5FBA" w:rsidRPr="00D52D0F">
        <w:rPr>
          <w:color w:val="auto"/>
        </w:rPr>
        <w:t>ей</w:t>
      </w:r>
      <w:r w:rsidR="00413F62" w:rsidRPr="00D52D0F">
        <w:rPr>
          <w:color w:val="auto"/>
        </w:rPr>
        <w:t xml:space="preserve"> нормативно-справочн</w:t>
      </w:r>
      <w:r w:rsidR="00194254" w:rsidRPr="00D52D0F">
        <w:rPr>
          <w:color w:val="auto"/>
        </w:rPr>
        <w:t>о</w:t>
      </w:r>
      <w:r w:rsidR="00FF5FBA" w:rsidRPr="00D52D0F">
        <w:rPr>
          <w:color w:val="auto"/>
        </w:rPr>
        <w:t>й</w:t>
      </w:r>
      <w:r w:rsidR="00413F62" w:rsidRPr="00D52D0F">
        <w:rPr>
          <w:color w:val="auto"/>
        </w:rPr>
        <w:t xml:space="preserve"> информаци</w:t>
      </w:r>
      <w:r w:rsidR="00FF5FBA" w:rsidRPr="00D52D0F">
        <w:rPr>
          <w:color w:val="auto"/>
        </w:rPr>
        <w:t>и</w:t>
      </w:r>
      <w:r w:rsidR="00413F62" w:rsidRPr="00D52D0F">
        <w:rPr>
          <w:color w:val="auto"/>
        </w:rPr>
        <w:t>:</w:t>
      </w:r>
      <w:bookmarkEnd w:id="19"/>
    </w:p>
    <w:p w14:paraId="207264AF" w14:textId="0C4641D0" w:rsidR="00413F62" w:rsidRPr="00D52D0F" w:rsidRDefault="00AF383D" w:rsidP="00413F62">
      <w:pPr>
        <w:pStyle w:val="af7"/>
        <w:outlineLvl w:val="9"/>
        <w:rPr>
          <w:color w:val="auto"/>
        </w:rPr>
      </w:pPr>
      <w:r w:rsidRPr="00D52D0F">
        <w:rPr>
          <w:color w:val="auto"/>
        </w:rPr>
        <w:t>1</w:t>
      </w:r>
      <w:r w:rsidR="00413F62" w:rsidRPr="00D52D0F">
        <w:rPr>
          <w:color w:val="auto"/>
        </w:rPr>
        <w:t>) требования в отношении средств передачи информации</w:t>
      </w:r>
      <w:r w:rsidR="00B03529" w:rsidRPr="00D52D0F">
        <w:rPr>
          <w:color w:val="auto"/>
        </w:rPr>
        <w:t xml:space="preserve"> </w:t>
      </w:r>
      <w:r w:rsidR="00413F62" w:rsidRPr="00D52D0F">
        <w:rPr>
          <w:color w:val="auto"/>
        </w:rPr>
        <w:t>при подаче заявки на товарный знак Союза и представлении касающихся</w:t>
      </w:r>
      <w:r w:rsidR="00B03529" w:rsidRPr="00D52D0F">
        <w:rPr>
          <w:color w:val="auto"/>
        </w:rPr>
        <w:br/>
      </w:r>
      <w:r w:rsidR="00413F62" w:rsidRPr="00D52D0F">
        <w:rPr>
          <w:color w:val="auto"/>
        </w:rPr>
        <w:t xml:space="preserve">их сведений и документов посредством факса, подачи электронного документа, а также электронной подачи с использованием сайта ведомства подачи в сети </w:t>
      </w:r>
      <w:r w:rsidR="00FF5FBA" w:rsidRPr="00D52D0F">
        <w:rPr>
          <w:color w:val="auto"/>
        </w:rPr>
        <w:t>«</w:t>
      </w:r>
      <w:r w:rsidR="00413F62" w:rsidRPr="00D52D0F">
        <w:rPr>
          <w:color w:val="auto"/>
        </w:rPr>
        <w:t>Интернет</w:t>
      </w:r>
      <w:r w:rsidR="00FF5FBA" w:rsidRPr="00D52D0F">
        <w:rPr>
          <w:color w:val="auto"/>
        </w:rPr>
        <w:t>»</w:t>
      </w:r>
      <w:r w:rsidR="00413F62" w:rsidRPr="00D52D0F">
        <w:rPr>
          <w:color w:val="auto"/>
        </w:rPr>
        <w:t xml:space="preserve"> или других аналогичных средств передачи информации;</w:t>
      </w:r>
    </w:p>
    <w:p w14:paraId="5F8D62B1" w14:textId="7493D32A" w:rsidR="00413F62" w:rsidRPr="00D52D0F" w:rsidRDefault="00AF383D" w:rsidP="00413F62">
      <w:pPr>
        <w:pStyle w:val="af7"/>
        <w:outlineLvl w:val="9"/>
        <w:rPr>
          <w:color w:val="auto"/>
        </w:rPr>
      </w:pPr>
      <w:r w:rsidRPr="00D52D0F">
        <w:rPr>
          <w:color w:val="auto"/>
        </w:rPr>
        <w:t>2</w:t>
      </w:r>
      <w:r w:rsidR="00413F62" w:rsidRPr="00D52D0F">
        <w:rPr>
          <w:color w:val="auto"/>
        </w:rPr>
        <w:t>) ссылка на источник размещения МКТУ и Международной классификации изобразительных элементов товарных знаков, предусмотренной Венским соглашением об учреждении Международной классификации изобразительных элементов товарных знаков от 12 июня 1973 года;</w:t>
      </w:r>
    </w:p>
    <w:p w14:paraId="4E100754" w14:textId="1395E5A4" w:rsidR="00413F62" w:rsidRPr="00D52D0F" w:rsidRDefault="00AF383D" w:rsidP="00413F62">
      <w:pPr>
        <w:pStyle w:val="af7"/>
        <w:outlineLvl w:val="9"/>
        <w:rPr>
          <w:color w:val="auto"/>
        </w:rPr>
      </w:pPr>
      <w:r w:rsidRPr="00D52D0F">
        <w:rPr>
          <w:color w:val="auto"/>
        </w:rPr>
        <w:t>3</w:t>
      </w:r>
      <w:r w:rsidR="00413F62" w:rsidRPr="00D52D0F">
        <w:rPr>
          <w:color w:val="auto"/>
        </w:rPr>
        <w:t>) формы документов, предусмотренные</w:t>
      </w:r>
      <w:r w:rsidR="00FF5FBA" w:rsidRPr="00D52D0F">
        <w:rPr>
          <w:color w:val="auto"/>
        </w:rPr>
        <w:t xml:space="preserve"> приложениями</w:t>
      </w:r>
      <w:r w:rsidR="00FF5FBA" w:rsidRPr="00D52D0F">
        <w:rPr>
          <w:color w:val="auto"/>
        </w:rPr>
        <w:br/>
        <w:t>к</w:t>
      </w:r>
      <w:r w:rsidR="00413F62" w:rsidRPr="00D52D0F">
        <w:rPr>
          <w:color w:val="auto"/>
        </w:rPr>
        <w:t xml:space="preserve"> Инструкци</w:t>
      </w:r>
      <w:r w:rsidR="00FF5FBA" w:rsidRPr="00D52D0F">
        <w:rPr>
          <w:color w:val="auto"/>
        </w:rPr>
        <w:t>и</w:t>
      </w:r>
      <w:r w:rsidR="00413F62" w:rsidRPr="00D52D0F">
        <w:rPr>
          <w:color w:val="auto"/>
        </w:rPr>
        <w:t>,</w:t>
      </w:r>
      <w:r w:rsidR="00FF5FBA" w:rsidRPr="00D52D0F">
        <w:rPr>
          <w:color w:val="auto"/>
        </w:rPr>
        <w:t xml:space="preserve"> </w:t>
      </w:r>
      <w:r w:rsidR="00413F62" w:rsidRPr="00D52D0F">
        <w:rPr>
          <w:color w:val="auto"/>
        </w:rPr>
        <w:t>в электронном виде;</w:t>
      </w:r>
    </w:p>
    <w:p w14:paraId="6AEABFF6" w14:textId="77777777" w:rsidR="00413EDC" w:rsidRPr="00D52D0F" w:rsidRDefault="00AF383D" w:rsidP="00413F62">
      <w:pPr>
        <w:pStyle w:val="af7"/>
        <w:outlineLvl w:val="9"/>
        <w:rPr>
          <w:color w:val="auto"/>
        </w:rPr>
      </w:pPr>
      <w:r w:rsidRPr="00D52D0F">
        <w:rPr>
          <w:color w:val="auto"/>
        </w:rPr>
        <w:t>4</w:t>
      </w:r>
      <w:r w:rsidR="00413F62" w:rsidRPr="00D52D0F">
        <w:rPr>
          <w:color w:val="auto"/>
        </w:rPr>
        <w:t>) сведения о размерах, порядке и реквизитах для уплаты пошлин за осуществление национальными патентными ведомствами юридически значимых действий, предусмотренных Договором</w:t>
      </w:r>
      <w:r w:rsidR="00413EDC" w:rsidRPr="00D52D0F">
        <w:rPr>
          <w:color w:val="auto"/>
        </w:rPr>
        <w:t>;</w:t>
      </w:r>
    </w:p>
    <w:p w14:paraId="655353EB" w14:textId="7FED5DC9" w:rsidR="00413EDC" w:rsidRPr="00D52D0F" w:rsidRDefault="00413EDC" w:rsidP="001A4052">
      <w:pPr>
        <w:pStyle w:val="af7"/>
        <w:outlineLvl w:val="9"/>
        <w:rPr>
          <w:color w:val="auto"/>
        </w:rPr>
      </w:pPr>
      <w:r w:rsidRPr="00D52D0F">
        <w:rPr>
          <w:color w:val="auto"/>
        </w:rPr>
        <w:lastRenderedPageBreak/>
        <w:t>5) </w:t>
      </w:r>
      <w:r w:rsidR="00C56BA2" w:rsidRPr="00D52D0F">
        <w:rPr>
          <w:color w:val="auto"/>
        </w:rPr>
        <w:t>т</w:t>
      </w:r>
      <w:r w:rsidRPr="00D52D0F">
        <w:rPr>
          <w:color w:val="auto"/>
        </w:rPr>
        <w:t>ребования к форматам и структурам электронных документов</w:t>
      </w:r>
      <w:r w:rsidRPr="00D52D0F">
        <w:rPr>
          <w:color w:val="auto"/>
        </w:rPr>
        <w:br/>
        <w:t>и сведений в электронном виде, предусмотренных Инструкцией.</w:t>
      </w:r>
    </w:p>
    <w:p w14:paraId="22D083CC" w14:textId="4DE789C5" w:rsidR="00F766AC" w:rsidRPr="00D52D0F" w:rsidRDefault="00821B08" w:rsidP="00EC3578">
      <w:pPr>
        <w:pStyle w:val="af7"/>
        <w:outlineLvl w:val="9"/>
        <w:rPr>
          <w:color w:val="auto"/>
          <w:szCs w:val="30"/>
        </w:rPr>
      </w:pPr>
      <w:r w:rsidRPr="00D52D0F">
        <w:rPr>
          <w:color w:val="auto"/>
          <w:szCs w:val="30"/>
        </w:rPr>
        <w:t>17. </w:t>
      </w:r>
      <w:r w:rsidR="00DE50D5" w:rsidRPr="00D52D0F">
        <w:rPr>
          <w:color w:val="auto"/>
          <w:szCs w:val="30"/>
        </w:rPr>
        <w:t xml:space="preserve">Для целей реализации общего </w:t>
      </w:r>
      <w:r w:rsidR="00EC3578" w:rsidRPr="00D52D0F">
        <w:rPr>
          <w:color w:val="auto"/>
          <w:szCs w:val="30"/>
        </w:rPr>
        <w:t>процесса,</w:t>
      </w:r>
      <w:r w:rsidR="00DE50D5" w:rsidRPr="00D52D0F">
        <w:rPr>
          <w:color w:val="auto"/>
          <w:szCs w:val="30"/>
        </w:rPr>
        <w:t xml:space="preserve"> в рамках национальных сегментов интегрированной системы обеспечивается реализация, доработка, настройка и (или) применение электронных сервисов, обеспечивающих </w:t>
      </w:r>
      <w:r w:rsidR="00EC3578" w:rsidRPr="00D52D0F">
        <w:rPr>
          <w:color w:val="auto"/>
          <w:szCs w:val="30"/>
        </w:rPr>
        <w:t xml:space="preserve">информационное взаимодействие между заявителями и национальными патентными ведомствами в целях </w:t>
      </w:r>
      <w:r w:rsidR="00F766AC" w:rsidRPr="00D52D0F">
        <w:rPr>
          <w:color w:val="auto"/>
          <w:szCs w:val="30"/>
        </w:rPr>
        <w:t xml:space="preserve">реализации электронного документооборота между ведомством подачи или </w:t>
      </w:r>
      <w:r w:rsidR="00EC3578" w:rsidRPr="00D52D0F">
        <w:rPr>
          <w:color w:val="auto"/>
          <w:szCs w:val="30"/>
        </w:rPr>
        <w:t>национальным патентным ведомством</w:t>
      </w:r>
      <w:r w:rsidR="00F766AC" w:rsidRPr="00D52D0F">
        <w:rPr>
          <w:color w:val="auto"/>
          <w:szCs w:val="30"/>
        </w:rPr>
        <w:t xml:space="preserve"> и заявителем</w:t>
      </w:r>
      <w:r w:rsidR="0016394B" w:rsidRPr="00D52D0F">
        <w:rPr>
          <w:color w:val="auto"/>
          <w:szCs w:val="30"/>
        </w:rPr>
        <w:t xml:space="preserve"> (заинтересованным лицом)</w:t>
      </w:r>
      <w:r w:rsidR="00F766AC" w:rsidRPr="00D52D0F">
        <w:rPr>
          <w:color w:val="auto"/>
          <w:szCs w:val="30"/>
        </w:rPr>
        <w:t xml:space="preserve">, </w:t>
      </w:r>
      <w:r w:rsidR="00EC3578" w:rsidRPr="00D52D0F">
        <w:rPr>
          <w:color w:val="auto"/>
          <w:szCs w:val="30"/>
        </w:rPr>
        <w:t>случаях,</w:t>
      </w:r>
      <w:r w:rsidR="00F766AC" w:rsidRPr="00D52D0F">
        <w:rPr>
          <w:color w:val="auto"/>
          <w:szCs w:val="30"/>
        </w:rPr>
        <w:t xml:space="preserve"> если это предусмотрено национальным законодательством</w:t>
      </w:r>
      <w:r w:rsidR="00EC3578" w:rsidRPr="00D52D0F">
        <w:rPr>
          <w:color w:val="auto"/>
          <w:szCs w:val="30"/>
        </w:rPr>
        <w:t>.</w:t>
      </w:r>
    </w:p>
    <w:p w14:paraId="115153E6" w14:textId="77777777" w:rsidR="00413F62" w:rsidRPr="00D52D0F" w:rsidRDefault="00413F62" w:rsidP="00413F62">
      <w:pPr>
        <w:pStyle w:val="1"/>
        <w:spacing w:before="360" w:after="360"/>
        <w:jc w:val="center"/>
        <w:rPr>
          <w:rFonts w:ascii="Times New Roman" w:hAnsi="Times New Roman" w:cs="Times New Roman"/>
          <w:b w:val="0"/>
          <w:color w:val="auto"/>
          <w:sz w:val="30"/>
          <w:szCs w:val="30"/>
        </w:rPr>
      </w:pPr>
      <w:bookmarkStart w:id="20" w:name="_Toc109983440"/>
      <w:r w:rsidRPr="00D52D0F">
        <w:rPr>
          <w:rFonts w:ascii="Times New Roman" w:hAnsi="Times New Roman" w:cs="Times New Roman"/>
          <w:b w:val="0"/>
          <w:color w:val="auto"/>
          <w:sz w:val="30"/>
          <w:szCs w:val="30"/>
        </w:rPr>
        <w:t>V. Особенности информационного взаимодействия</w:t>
      </w:r>
      <w:bookmarkEnd w:id="20"/>
    </w:p>
    <w:p w14:paraId="6595ADCF" w14:textId="7BBD3B49" w:rsidR="00AC63A6" w:rsidRPr="00D52D0F" w:rsidRDefault="005D38CA">
      <w:pPr>
        <w:pStyle w:val="af7"/>
        <w:rPr>
          <w:color w:val="auto"/>
          <w:szCs w:val="30"/>
        </w:rPr>
      </w:pPr>
      <w:bookmarkStart w:id="21" w:name="_Toc109983441"/>
      <w:r w:rsidRPr="00D52D0F">
        <w:rPr>
          <w:color w:val="auto"/>
          <w:szCs w:val="30"/>
        </w:rPr>
        <w:t>1</w:t>
      </w:r>
      <w:r w:rsidR="0016394B" w:rsidRPr="00D52D0F">
        <w:rPr>
          <w:color w:val="auto"/>
          <w:szCs w:val="30"/>
        </w:rPr>
        <w:t>8</w:t>
      </w:r>
      <w:r w:rsidR="00AC63A6" w:rsidRPr="00D52D0F">
        <w:rPr>
          <w:color w:val="auto"/>
          <w:szCs w:val="30"/>
        </w:rPr>
        <w:t>.</w:t>
      </w:r>
      <w:r w:rsidRPr="00D52D0F">
        <w:rPr>
          <w:color w:val="auto"/>
          <w:szCs w:val="30"/>
        </w:rPr>
        <w:t> </w:t>
      </w:r>
      <w:r w:rsidR="00AC63A6" w:rsidRPr="00D52D0F">
        <w:rPr>
          <w:color w:val="auto"/>
          <w:szCs w:val="30"/>
        </w:rPr>
        <w:t xml:space="preserve">Информационное взаимодействие между </w:t>
      </w:r>
      <w:r w:rsidR="0006213A" w:rsidRPr="00D52D0F">
        <w:rPr>
          <w:color w:val="auto"/>
          <w:szCs w:val="30"/>
        </w:rPr>
        <w:t>национальными патентными ведомствами, между национальными патентными ведомствами</w:t>
      </w:r>
      <w:r w:rsidR="0006213A" w:rsidRPr="00D52D0F" w:rsidDel="0006213A">
        <w:rPr>
          <w:color w:val="auto"/>
          <w:szCs w:val="30"/>
        </w:rPr>
        <w:t xml:space="preserve"> </w:t>
      </w:r>
      <w:r w:rsidR="0006213A" w:rsidRPr="00D52D0F">
        <w:rPr>
          <w:color w:val="auto"/>
          <w:szCs w:val="30"/>
        </w:rPr>
        <w:t xml:space="preserve">и Комиссией </w:t>
      </w:r>
      <w:r w:rsidR="00AC63A6" w:rsidRPr="00D52D0F">
        <w:rPr>
          <w:color w:val="auto"/>
          <w:szCs w:val="30"/>
        </w:rPr>
        <w:t>осуществляется с использованием средств интегрированной системы</w:t>
      </w:r>
      <w:bookmarkStart w:id="22" w:name="_Toc109983442"/>
      <w:bookmarkEnd w:id="21"/>
      <w:r w:rsidR="00AC63A6" w:rsidRPr="00D52D0F">
        <w:rPr>
          <w:color w:val="auto"/>
          <w:szCs w:val="30"/>
        </w:rPr>
        <w:t xml:space="preserve"> в соответствии</w:t>
      </w:r>
      <w:r w:rsidR="0006213A" w:rsidRPr="00D52D0F">
        <w:rPr>
          <w:color w:val="auto"/>
          <w:szCs w:val="30"/>
        </w:rPr>
        <w:t xml:space="preserve"> </w:t>
      </w:r>
      <w:r w:rsidR="00AC63A6" w:rsidRPr="00D52D0F">
        <w:rPr>
          <w:color w:val="auto"/>
          <w:szCs w:val="30"/>
        </w:rPr>
        <w:t>с требованиями технологических документов, регламентирующих такое взаимодействие, утверждаемых Коллегией Комиссии (далее – технологические документы).</w:t>
      </w:r>
      <w:bookmarkEnd w:id="22"/>
    </w:p>
    <w:p w14:paraId="3A39D88F" w14:textId="67C9AD20" w:rsidR="00AC63A6" w:rsidRPr="00D52D0F" w:rsidRDefault="00016DDF" w:rsidP="00AC63A6">
      <w:pPr>
        <w:pStyle w:val="af7"/>
        <w:rPr>
          <w:color w:val="auto"/>
          <w:szCs w:val="30"/>
        </w:rPr>
      </w:pPr>
      <w:bookmarkStart w:id="23" w:name="_Toc109983443"/>
      <w:r w:rsidRPr="00D52D0F">
        <w:rPr>
          <w:color w:val="auto"/>
          <w:szCs w:val="30"/>
        </w:rPr>
        <w:t>19</w:t>
      </w:r>
      <w:r w:rsidR="00AC63A6" w:rsidRPr="00D52D0F">
        <w:rPr>
          <w:color w:val="auto"/>
          <w:szCs w:val="30"/>
        </w:rPr>
        <w:t>.</w:t>
      </w:r>
      <w:r w:rsidR="005D38CA" w:rsidRPr="00D52D0F">
        <w:rPr>
          <w:color w:val="auto"/>
          <w:szCs w:val="30"/>
        </w:rPr>
        <w:t> </w:t>
      </w:r>
      <w:r w:rsidR="00AC63A6" w:rsidRPr="00D52D0F">
        <w:rPr>
          <w:color w:val="auto"/>
          <w:szCs w:val="30"/>
        </w:rPr>
        <w:t>Передача национальными патентными ведомствами</w:t>
      </w:r>
      <w:r w:rsidR="00FF5FBA" w:rsidRPr="00D52D0F">
        <w:rPr>
          <w:color w:val="auto"/>
          <w:szCs w:val="30"/>
        </w:rPr>
        <w:br/>
      </w:r>
      <w:r w:rsidR="00AC63A6" w:rsidRPr="00D52D0F">
        <w:rPr>
          <w:color w:val="auto"/>
          <w:szCs w:val="30"/>
        </w:rPr>
        <w:t xml:space="preserve">в Комиссию сведений о заявках на товарные знаки Союза и сведений Единого реестра товарных знаков Союза осуществляется автоматически, в режиме реального времени, при внесении </w:t>
      </w:r>
      <w:r w:rsidR="001C1976" w:rsidRPr="00D52D0F">
        <w:rPr>
          <w:color w:val="auto"/>
          <w:szCs w:val="30"/>
        </w:rPr>
        <w:t xml:space="preserve">(актуализации) </w:t>
      </w:r>
      <w:r w:rsidR="00AC63A6" w:rsidRPr="00D52D0F">
        <w:rPr>
          <w:color w:val="auto"/>
          <w:szCs w:val="30"/>
        </w:rPr>
        <w:t>сведений</w:t>
      </w:r>
      <w:r w:rsidR="0006213A" w:rsidRPr="00D52D0F">
        <w:rPr>
          <w:color w:val="auto"/>
          <w:szCs w:val="30"/>
        </w:rPr>
        <w:t xml:space="preserve"> в </w:t>
      </w:r>
      <w:r w:rsidR="001C1976" w:rsidRPr="00D52D0F">
        <w:rPr>
          <w:color w:val="auto"/>
          <w:szCs w:val="30"/>
        </w:rPr>
        <w:t xml:space="preserve">рамках </w:t>
      </w:r>
      <w:r w:rsidR="0006213A" w:rsidRPr="00D52D0F">
        <w:rPr>
          <w:color w:val="auto"/>
          <w:szCs w:val="30"/>
        </w:rPr>
        <w:t>информационны</w:t>
      </w:r>
      <w:r w:rsidR="001C1976" w:rsidRPr="00D52D0F">
        <w:rPr>
          <w:color w:val="auto"/>
          <w:szCs w:val="30"/>
        </w:rPr>
        <w:t>х</w:t>
      </w:r>
      <w:r w:rsidR="0006213A" w:rsidRPr="00D52D0F">
        <w:rPr>
          <w:color w:val="auto"/>
          <w:szCs w:val="30"/>
        </w:rPr>
        <w:t xml:space="preserve"> систем национальных патентных ведомств</w:t>
      </w:r>
      <w:r w:rsidR="00AC63A6" w:rsidRPr="00D52D0F">
        <w:rPr>
          <w:color w:val="auto"/>
          <w:szCs w:val="30"/>
        </w:rPr>
        <w:t>.</w:t>
      </w:r>
      <w:bookmarkEnd w:id="23"/>
    </w:p>
    <w:p w14:paraId="50EA5C19" w14:textId="00B201F0" w:rsidR="00F766AC" w:rsidRPr="00D52D0F" w:rsidRDefault="00C56BA2" w:rsidP="00AC63A6">
      <w:pPr>
        <w:pStyle w:val="af7"/>
        <w:rPr>
          <w:color w:val="auto"/>
          <w:szCs w:val="30"/>
        </w:rPr>
      </w:pPr>
      <w:r w:rsidRPr="00D52D0F">
        <w:rPr>
          <w:color w:val="auto"/>
          <w:szCs w:val="30"/>
        </w:rPr>
        <w:t>20</w:t>
      </w:r>
      <w:r w:rsidR="000E6AC5" w:rsidRPr="00D52D0F">
        <w:rPr>
          <w:color w:val="auto"/>
          <w:szCs w:val="30"/>
        </w:rPr>
        <w:t>. </w:t>
      </w:r>
      <w:r w:rsidR="00CC40B9" w:rsidRPr="00D52D0F">
        <w:rPr>
          <w:color w:val="auto"/>
          <w:szCs w:val="30"/>
        </w:rPr>
        <w:t>Публикация сведений о заявках на товарные знаки Союза</w:t>
      </w:r>
      <w:r w:rsidR="00821B08" w:rsidRPr="00D52D0F">
        <w:rPr>
          <w:color w:val="auto"/>
          <w:szCs w:val="30"/>
        </w:rPr>
        <w:br/>
      </w:r>
      <w:r w:rsidR="00CC40B9" w:rsidRPr="00D52D0F">
        <w:rPr>
          <w:color w:val="auto"/>
          <w:szCs w:val="30"/>
        </w:rPr>
        <w:t>и сведений Единого реестра товарных знаков Союза</w:t>
      </w:r>
      <w:r w:rsidR="00821B08" w:rsidRPr="00D52D0F">
        <w:rPr>
          <w:color w:val="auto"/>
          <w:szCs w:val="30"/>
        </w:rPr>
        <w:br/>
      </w:r>
      <w:r w:rsidR="00CC40B9" w:rsidRPr="00D52D0F">
        <w:rPr>
          <w:color w:val="auto"/>
          <w:szCs w:val="30"/>
        </w:rPr>
        <w:lastRenderedPageBreak/>
        <w:t>на информационном портале Союза осуществляется национальными патентными ведомствами. При этом национальные патентные ведомства направляют в Комиссию сведения для публикации,</w:t>
      </w:r>
      <w:r w:rsidR="00821B08" w:rsidRPr="00D52D0F">
        <w:rPr>
          <w:color w:val="auto"/>
          <w:szCs w:val="30"/>
        </w:rPr>
        <w:br/>
      </w:r>
      <w:r w:rsidR="00CC40B9" w:rsidRPr="00D52D0F">
        <w:rPr>
          <w:color w:val="auto"/>
          <w:szCs w:val="30"/>
        </w:rPr>
        <w:t xml:space="preserve">а Комиссия </w:t>
      </w:r>
      <w:r w:rsidR="0006213A" w:rsidRPr="00D52D0F">
        <w:rPr>
          <w:color w:val="auto"/>
          <w:szCs w:val="30"/>
        </w:rPr>
        <w:t>обеспечивает техническую возможность</w:t>
      </w:r>
      <w:r w:rsidR="00CC40B9" w:rsidRPr="00D52D0F">
        <w:rPr>
          <w:color w:val="auto"/>
          <w:szCs w:val="30"/>
        </w:rPr>
        <w:t xml:space="preserve"> </w:t>
      </w:r>
      <w:r w:rsidR="001C1976" w:rsidRPr="00D52D0F">
        <w:rPr>
          <w:color w:val="auto"/>
          <w:szCs w:val="30"/>
        </w:rPr>
        <w:t xml:space="preserve">такой </w:t>
      </w:r>
      <w:r w:rsidR="00CC40B9" w:rsidRPr="00D52D0F">
        <w:rPr>
          <w:color w:val="auto"/>
          <w:szCs w:val="30"/>
        </w:rPr>
        <w:t xml:space="preserve">публикации </w:t>
      </w:r>
      <w:r w:rsidR="001C1976" w:rsidRPr="00D52D0F">
        <w:rPr>
          <w:color w:val="auto"/>
          <w:szCs w:val="30"/>
        </w:rPr>
        <w:t>на основе бесперебойного функционирования интегрированной системы</w:t>
      </w:r>
      <w:r w:rsidR="002040A2" w:rsidRPr="00D52D0F">
        <w:rPr>
          <w:color w:val="auto"/>
          <w:szCs w:val="30"/>
        </w:rPr>
        <w:t>.</w:t>
      </w:r>
    </w:p>
    <w:p w14:paraId="5835B12D" w14:textId="55FE66C4" w:rsidR="00AC63A6" w:rsidRPr="00D52D0F" w:rsidRDefault="00C56BA2" w:rsidP="00AC63A6">
      <w:pPr>
        <w:pStyle w:val="af7"/>
        <w:rPr>
          <w:color w:val="auto"/>
          <w:szCs w:val="30"/>
        </w:rPr>
      </w:pPr>
      <w:bookmarkStart w:id="24" w:name="_Toc109983444"/>
      <w:r w:rsidRPr="00D52D0F">
        <w:rPr>
          <w:color w:val="auto"/>
          <w:szCs w:val="30"/>
        </w:rPr>
        <w:t>21</w:t>
      </w:r>
      <w:r w:rsidR="00960DA8" w:rsidRPr="00D52D0F">
        <w:rPr>
          <w:color w:val="auto"/>
          <w:szCs w:val="30"/>
        </w:rPr>
        <w:t>. </w:t>
      </w:r>
      <w:r w:rsidR="00AC63A6" w:rsidRPr="00D52D0F">
        <w:rPr>
          <w:color w:val="auto"/>
          <w:szCs w:val="30"/>
        </w:rPr>
        <w:t>Информационное взаимодействие между национальными патентными ведомствами,</w:t>
      </w:r>
      <w:r w:rsidR="00E03D70" w:rsidRPr="00D52D0F">
        <w:rPr>
          <w:color w:val="auto"/>
          <w:szCs w:val="30"/>
        </w:rPr>
        <w:t xml:space="preserve"> а также</w:t>
      </w:r>
      <w:r w:rsidR="00AC63A6" w:rsidRPr="00D52D0F">
        <w:rPr>
          <w:color w:val="auto"/>
          <w:szCs w:val="30"/>
        </w:rPr>
        <w:t xml:space="preserve"> между национальными патентными ведомствами и Комиссией осуществляется на русском языке.</w:t>
      </w:r>
      <w:bookmarkEnd w:id="24"/>
    </w:p>
    <w:p w14:paraId="061C1BA9" w14:textId="48010EDB" w:rsidR="00AC63A6" w:rsidRPr="00D52D0F" w:rsidRDefault="00C56BA2" w:rsidP="00AC63A6">
      <w:pPr>
        <w:pStyle w:val="af7"/>
        <w:rPr>
          <w:color w:val="auto"/>
        </w:rPr>
      </w:pPr>
      <w:bookmarkStart w:id="25" w:name="_Toc109983445"/>
      <w:r w:rsidRPr="00D52D0F">
        <w:rPr>
          <w:color w:val="auto"/>
          <w:szCs w:val="30"/>
        </w:rPr>
        <w:t>22</w:t>
      </w:r>
      <w:r w:rsidR="00960DA8" w:rsidRPr="00D52D0F">
        <w:rPr>
          <w:color w:val="auto"/>
          <w:szCs w:val="30"/>
        </w:rPr>
        <w:t>. </w:t>
      </w:r>
      <w:r w:rsidR="001C1976" w:rsidRPr="00D52D0F">
        <w:rPr>
          <w:color w:val="auto"/>
          <w:szCs w:val="30"/>
        </w:rPr>
        <w:t>Структурированный с</w:t>
      </w:r>
      <w:r w:rsidR="00AC63A6" w:rsidRPr="00D52D0F">
        <w:rPr>
          <w:color w:val="auto"/>
          <w:szCs w:val="30"/>
        </w:rPr>
        <w:t>остав сведений, передаваемых между национальными патентными ведомствами, а также между национальными патентными ведомствами и Комиссией, представлен</w:t>
      </w:r>
      <w:r w:rsidR="001C1976" w:rsidRPr="00D52D0F">
        <w:rPr>
          <w:color w:val="auto"/>
          <w:szCs w:val="30"/>
        </w:rPr>
        <w:br/>
      </w:r>
      <w:r w:rsidR="00FF5FBA" w:rsidRPr="00D52D0F">
        <w:rPr>
          <w:color w:val="auto"/>
          <w:szCs w:val="30"/>
        </w:rPr>
        <w:t>в приложении № </w:t>
      </w:r>
      <w:r w:rsidR="00AC63A6" w:rsidRPr="00D52D0F">
        <w:rPr>
          <w:color w:val="auto"/>
          <w:szCs w:val="30"/>
        </w:rPr>
        <w:t>2 к настоящим Правилам.</w:t>
      </w:r>
      <w:bookmarkEnd w:id="25"/>
    </w:p>
    <w:p w14:paraId="0E7E1AB8" w14:textId="77777777" w:rsidR="00413F62" w:rsidRPr="00D52D0F" w:rsidRDefault="00413F62" w:rsidP="00413F62">
      <w:pPr>
        <w:pStyle w:val="1"/>
        <w:spacing w:before="360" w:after="360"/>
        <w:jc w:val="center"/>
        <w:rPr>
          <w:rFonts w:ascii="Times New Roman" w:hAnsi="Times New Roman" w:cs="Times New Roman"/>
          <w:b w:val="0"/>
          <w:color w:val="auto"/>
          <w:sz w:val="30"/>
          <w:szCs w:val="30"/>
        </w:rPr>
      </w:pPr>
      <w:bookmarkStart w:id="26" w:name="_Toc109983446"/>
      <w:r w:rsidRPr="00D52D0F">
        <w:rPr>
          <w:rFonts w:ascii="Times New Roman" w:hAnsi="Times New Roman" w:cs="Times New Roman"/>
          <w:b w:val="0"/>
          <w:color w:val="auto"/>
          <w:sz w:val="30"/>
          <w:szCs w:val="30"/>
        </w:rPr>
        <w:t>VI. Принципы обеспечения информационной безопасности</w:t>
      </w:r>
      <w:bookmarkEnd w:id="26"/>
    </w:p>
    <w:p w14:paraId="16D3C1B0" w14:textId="53739C37" w:rsidR="00413F62" w:rsidRPr="00D52D0F" w:rsidRDefault="00C56BA2" w:rsidP="00413F62">
      <w:pPr>
        <w:pStyle w:val="af7"/>
        <w:rPr>
          <w:color w:val="auto"/>
        </w:rPr>
      </w:pPr>
      <w:bookmarkStart w:id="27" w:name="_Toc109983447"/>
      <w:r w:rsidRPr="00D52D0F">
        <w:rPr>
          <w:color w:val="auto"/>
        </w:rPr>
        <w:t>23</w:t>
      </w:r>
      <w:r w:rsidR="00413F62" w:rsidRPr="00D52D0F">
        <w:rPr>
          <w:color w:val="auto"/>
        </w:rPr>
        <w:t>. Защита информации при ее передаче в рамках интеграционной платформы интегрированной системы обеспечивается подсистемой информационной безопасности интегрированной системы.</w:t>
      </w:r>
      <w:bookmarkEnd w:id="27"/>
    </w:p>
    <w:p w14:paraId="54BA434B" w14:textId="36AAFF91" w:rsidR="00413F62" w:rsidRPr="00D52D0F" w:rsidRDefault="00C56BA2" w:rsidP="00413F62">
      <w:pPr>
        <w:pStyle w:val="af7"/>
        <w:rPr>
          <w:color w:val="auto"/>
        </w:rPr>
      </w:pPr>
      <w:bookmarkStart w:id="28" w:name="_Toc109983448"/>
      <w:r w:rsidRPr="00D52D0F">
        <w:rPr>
          <w:color w:val="auto"/>
        </w:rPr>
        <w:t>24</w:t>
      </w:r>
      <w:r w:rsidR="00413F62" w:rsidRPr="00D52D0F">
        <w:rPr>
          <w:color w:val="auto"/>
        </w:rPr>
        <w:t>. Защита информации при ее передаче в рамках национального сегмента государства-члена обеспечивается в соответствии</w:t>
      </w:r>
      <w:r w:rsidR="007E7A2A" w:rsidRPr="00D52D0F">
        <w:rPr>
          <w:color w:val="auto"/>
        </w:rPr>
        <w:br/>
      </w:r>
      <w:r w:rsidR="00413F62" w:rsidRPr="00D52D0F">
        <w:rPr>
          <w:color w:val="auto"/>
        </w:rPr>
        <w:t>с законодательством этого государства и техническими требованиями</w:t>
      </w:r>
      <w:r w:rsidR="007E7A2A" w:rsidRPr="00D52D0F">
        <w:rPr>
          <w:color w:val="auto"/>
        </w:rPr>
        <w:br/>
      </w:r>
      <w:r w:rsidR="00413F62" w:rsidRPr="00D52D0F">
        <w:rPr>
          <w:color w:val="auto"/>
        </w:rPr>
        <w:t>к обеспечению защиты информации, действующими на территории этого государства.</w:t>
      </w:r>
      <w:bookmarkEnd w:id="28"/>
    </w:p>
    <w:p w14:paraId="08B48398" w14:textId="77777777" w:rsidR="00413F62" w:rsidRPr="00D52D0F" w:rsidRDefault="00413F62" w:rsidP="00413F62">
      <w:pPr>
        <w:pStyle w:val="1"/>
        <w:spacing w:before="360" w:after="360"/>
        <w:jc w:val="center"/>
        <w:rPr>
          <w:rFonts w:ascii="Times New Roman" w:hAnsi="Times New Roman" w:cs="Times New Roman"/>
          <w:b w:val="0"/>
          <w:color w:val="auto"/>
          <w:sz w:val="30"/>
          <w:szCs w:val="30"/>
        </w:rPr>
      </w:pPr>
      <w:bookmarkStart w:id="29" w:name="_Toc109983449"/>
      <w:r w:rsidRPr="00D52D0F">
        <w:rPr>
          <w:rFonts w:ascii="Times New Roman" w:hAnsi="Times New Roman" w:cs="Times New Roman"/>
          <w:b w:val="0"/>
          <w:color w:val="auto"/>
          <w:sz w:val="30"/>
          <w:szCs w:val="30"/>
        </w:rPr>
        <w:t>VII. Мероприятия по реализации общего процесса</w:t>
      </w:r>
      <w:bookmarkEnd w:id="29"/>
    </w:p>
    <w:p w14:paraId="7950C4A4" w14:textId="2BF2C2F7" w:rsidR="005D38CA" w:rsidRPr="00D52D0F" w:rsidRDefault="00C56BA2" w:rsidP="009D5C63">
      <w:pPr>
        <w:pStyle w:val="af7"/>
        <w:rPr>
          <w:color w:val="auto"/>
        </w:rPr>
      </w:pPr>
      <w:bookmarkStart w:id="30" w:name="_Toc109983450"/>
      <w:r w:rsidRPr="00D52D0F">
        <w:rPr>
          <w:color w:val="auto"/>
        </w:rPr>
        <w:t>25</w:t>
      </w:r>
      <w:r w:rsidR="005D38CA" w:rsidRPr="00D52D0F">
        <w:rPr>
          <w:color w:val="auto"/>
        </w:rPr>
        <w:t>. В целях реализации общ</w:t>
      </w:r>
      <w:r w:rsidR="003A2F50" w:rsidRPr="00D52D0F">
        <w:rPr>
          <w:color w:val="auto"/>
        </w:rPr>
        <w:t>его</w:t>
      </w:r>
      <w:r w:rsidR="005D38CA" w:rsidRPr="00D52D0F">
        <w:rPr>
          <w:color w:val="auto"/>
        </w:rPr>
        <w:t xml:space="preserve"> процесс</w:t>
      </w:r>
      <w:r w:rsidR="003A2F50" w:rsidRPr="00D52D0F">
        <w:rPr>
          <w:color w:val="auto"/>
        </w:rPr>
        <w:t>а</w:t>
      </w:r>
      <w:r w:rsidR="005D38CA" w:rsidRPr="00D52D0F">
        <w:rPr>
          <w:color w:val="auto"/>
        </w:rPr>
        <w:t xml:space="preserve"> Комиссия совместно</w:t>
      </w:r>
      <w:r w:rsidR="005D38CA" w:rsidRPr="00D52D0F">
        <w:rPr>
          <w:color w:val="auto"/>
        </w:rPr>
        <w:br/>
        <w:t>с государствами-членами разрабатывает и утверждает</w:t>
      </w:r>
      <w:bookmarkEnd w:id="30"/>
      <w:r w:rsidR="009D5C63" w:rsidRPr="00D52D0F">
        <w:rPr>
          <w:color w:val="auto"/>
        </w:rPr>
        <w:t xml:space="preserve"> </w:t>
      </w:r>
      <w:r w:rsidR="005D38CA" w:rsidRPr="00D52D0F">
        <w:rPr>
          <w:color w:val="auto"/>
        </w:rPr>
        <w:t xml:space="preserve">технологические </w:t>
      </w:r>
      <w:r w:rsidR="005D38CA" w:rsidRPr="00D52D0F">
        <w:rPr>
          <w:color w:val="auto"/>
        </w:rPr>
        <w:lastRenderedPageBreak/>
        <w:t>документы</w:t>
      </w:r>
      <w:r w:rsidR="00960DA8" w:rsidRPr="00D52D0F">
        <w:rPr>
          <w:color w:val="auto"/>
        </w:rPr>
        <w:t xml:space="preserve"> и </w:t>
      </w:r>
      <w:r w:rsidR="005D38CA" w:rsidRPr="00D52D0F">
        <w:rPr>
          <w:color w:val="auto"/>
        </w:rPr>
        <w:t>требования к формату и структуре электронных документов (сведений)</w:t>
      </w:r>
      <w:r w:rsidR="00960DA8" w:rsidRPr="00D52D0F">
        <w:rPr>
          <w:color w:val="auto"/>
        </w:rPr>
        <w:t xml:space="preserve"> в их составе</w:t>
      </w:r>
      <w:r w:rsidR="005D38CA" w:rsidRPr="00D52D0F">
        <w:rPr>
          <w:color w:val="auto"/>
        </w:rPr>
        <w:t>.</w:t>
      </w:r>
    </w:p>
    <w:p w14:paraId="2A94C7A2" w14:textId="4C00E598" w:rsidR="005D38CA" w:rsidRPr="00D52D0F" w:rsidRDefault="00C56BA2" w:rsidP="005D38CA">
      <w:pPr>
        <w:pStyle w:val="af7"/>
        <w:rPr>
          <w:color w:val="auto"/>
        </w:rPr>
      </w:pPr>
      <w:bookmarkStart w:id="31" w:name="_Toc109983451"/>
      <w:r w:rsidRPr="00D52D0F">
        <w:rPr>
          <w:color w:val="auto"/>
        </w:rPr>
        <w:t>26</w:t>
      </w:r>
      <w:r w:rsidR="005D38CA" w:rsidRPr="00D52D0F">
        <w:rPr>
          <w:color w:val="auto"/>
        </w:rPr>
        <w:t>. Комиссия обеспечивает получение и хранение сведений</w:t>
      </w:r>
      <w:r w:rsidR="009D5C63" w:rsidRPr="00D52D0F">
        <w:rPr>
          <w:color w:val="auto"/>
        </w:rPr>
        <w:br/>
      </w:r>
      <w:r w:rsidR="005D38CA" w:rsidRPr="00D52D0F">
        <w:rPr>
          <w:color w:val="auto"/>
        </w:rPr>
        <w:t>от национальных патентных ведомств и создает условия для</w:t>
      </w:r>
      <w:r w:rsidR="009D5C63" w:rsidRPr="00D52D0F">
        <w:rPr>
          <w:color w:val="auto"/>
        </w:rPr>
        <w:br/>
      </w:r>
      <w:r w:rsidR="005D38CA" w:rsidRPr="00D52D0F">
        <w:rPr>
          <w:color w:val="auto"/>
        </w:rPr>
        <w:t>их опубликования на информационном портале Союза.</w:t>
      </w:r>
      <w:bookmarkEnd w:id="31"/>
    </w:p>
    <w:p w14:paraId="28BB55AA" w14:textId="01F2009F" w:rsidR="005D38CA" w:rsidRPr="00D52D0F" w:rsidRDefault="00C56BA2" w:rsidP="005D38CA">
      <w:pPr>
        <w:pStyle w:val="af7"/>
        <w:rPr>
          <w:color w:val="auto"/>
        </w:rPr>
      </w:pPr>
      <w:bookmarkStart w:id="32" w:name="_Toc109983452"/>
      <w:r w:rsidRPr="00D52D0F">
        <w:rPr>
          <w:color w:val="auto"/>
        </w:rPr>
        <w:t>27</w:t>
      </w:r>
      <w:r w:rsidR="005D38CA" w:rsidRPr="00D52D0F">
        <w:rPr>
          <w:color w:val="auto"/>
        </w:rPr>
        <w:t>. Комиссия обеспечивает доработку и (или) настройку подсистем в составе интеграционного сегмента Комиссии</w:t>
      </w:r>
      <w:r w:rsidR="005D38CA" w:rsidRPr="00D52D0F">
        <w:rPr>
          <w:color w:val="auto"/>
        </w:rPr>
        <w:br/>
        <w:t>в соответствии с требованиями технологических документов.</w:t>
      </w:r>
      <w:bookmarkEnd w:id="32"/>
    </w:p>
    <w:p w14:paraId="35D21CFF" w14:textId="1930B7D7" w:rsidR="005D38CA" w:rsidRPr="00D52D0F" w:rsidRDefault="00C56BA2" w:rsidP="005D38CA">
      <w:pPr>
        <w:pStyle w:val="af7"/>
        <w:rPr>
          <w:color w:val="auto"/>
        </w:rPr>
      </w:pPr>
      <w:bookmarkStart w:id="33" w:name="_Toc109983453"/>
      <w:r w:rsidRPr="00D52D0F">
        <w:rPr>
          <w:color w:val="auto"/>
        </w:rPr>
        <w:t>28</w:t>
      </w:r>
      <w:r w:rsidR="005D38CA" w:rsidRPr="00D52D0F">
        <w:rPr>
          <w:color w:val="auto"/>
        </w:rPr>
        <w:t>. Национальные патентные ведомства совместно с операторами национальных сегментов интегрированной системы обеспечивают разработку (доработку) национальных информационных систем</w:t>
      </w:r>
      <w:r w:rsidR="005D38CA" w:rsidRPr="00D52D0F">
        <w:rPr>
          <w:strike/>
          <w:color w:val="auto"/>
        </w:rPr>
        <w:t>,</w:t>
      </w:r>
      <w:r w:rsidR="005D38CA" w:rsidRPr="00D52D0F">
        <w:rPr>
          <w:color w:val="auto"/>
        </w:rPr>
        <w:t xml:space="preserve"> в целях информационного взаимодействия в соответствии с требованиями технологических документов, а также их подключение к национальным сегментам интегрированной системы.</w:t>
      </w:r>
      <w:bookmarkEnd w:id="33"/>
    </w:p>
    <w:p w14:paraId="58AF2BFE" w14:textId="56B7CE26" w:rsidR="005D38CA" w:rsidRPr="00D52D0F" w:rsidRDefault="00C56BA2" w:rsidP="005D38CA">
      <w:pPr>
        <w:pStyle w:val="af7"/>
        <w:rPr>
          <w:color w:val="auto"/>
        </w:rPr>
      </w:pPr>
      <w:bookmarkStart w:id="34" w:name="_Toc109983454"/>
      <w:r w:rsidRPr="00D52D0F">
        <w:rPr>
          <w:color w:val="auto"/>
        </w:rPr>
        <w:t>29</w:t>
      </w:r>
      <w:r w:rsidR="005D38CA" w:rsidRPr="00D52D0F">
        <w:rPr>
          <w:color w:val="auto"/>
        </w:rPr>
        <w:t>. Координация мероприятий по реализации информационного взаимодействия в соответствии с настоящими Правилами, мониторинг</w:t>
      </w:r>
      <w:r w:rsidR="005D38CA" w:rsidRPr="00D52D0F">
        <w:rPr>
          <w:color w:val="auto"/>
        </w:rPr>
        <w:br/>
        <w:t>и анализ результатов реализации (исполнения) общ</w:t>
      </w:r>
      <w:r w:rsidR="003A2F50" w:rsidRPr="00D52D0F">
        <w:rPr>
          <w:color w:val="auto"/>
        </w:rPr>
        <w:t>его</w:t>
      </w:r>
      <w:r w:rsidR="005D38CA" w:rsidRPr="00D52D0F">
        <w:rPr>
          <w:color w:val="auto"/>
        </w:rPr>
        <w:t xml:space="preserve"> процесс</w:t>
      </w:r>
      <w:r w:rsidR="003A2F50" w:rsidRPr="00D52D0F">
        <w:rPr>
          <w:color w:val="auto"/>
        </w:rPr>
        <w:t>а</w:t>
      </w:r>
      <w:r w:rsidR="005D38CA" w:rsidRPr="00D52D0F">
        <w:rPr>
          <w:color w:val="auto"/>
        </w:rPr>
        <w:t xml:space="preserve"> осуществляются Комиссией.</w:t>
      </w:r>
      <w:bookmarkEnd w:id="34"/>
    </w:p>
    <w:p w14:paraId="0091C09C" w14:textId="461A17F7" w:rsidR="00AF383D" w:rsidRPr="00D52D0F" w:rsidRDefault="00C56BA2" w:rsidP="00413F62">
      <w:pPr>
        <w:pStyle w:val="af7"/>
        <w:rPr>
          <w:color w:val="auto"/>
        </w:rPr>
      </w:pPr>
      <w:bookmarkStart w:id="35" w:name="_Toc109983455"/>
      <w:r w:rsidRPr="00D52D0F">
        <w:rPr>
          <w:color w:val="auto"/>
        </w:rPr>
        <w:t>30</w:t>
      </w:r>
      <w:r w:rsidR="005D38CA" w:rsidRPr="00D52D0F">
        <w:rPr>
          <w:color w:val="auto"/>
        </w:rPr>
        <w:t>. Национальные патентные ведомства при координации Комиссии обеспечивают выполнение процедуры введения</w:t>
      </w:r>
      <w:r w:rsidR="005D38CA" w:rsidRPr="00D52D0F">
        <w:rPr>
          <w:color w:val="auto"/>
        </w:rPr>
        <w:br/>
        <w:t>в действие общего процесса.</w:t>
      </w:r>
      <w:bookmarkEnd w:id="35"/>
    </w:p>
    <w:p w14:paraId="21988B0E" w14:textId="77777777" w:rsidR="00FE3BD4" w:rsidRPr="00D52D0F" w:rsidRDefault="00FE3BD4" w:rsidP="00362C37">
      <w:pPr>
        <w:pStyle w:val="af7"/>
        <w:ind w:firstLine="0"/>
        <w:rPr>
          <w:color w:val="auto"/>
        </w:rPr>
      </w:pPr>
    </w:p>
    <w:p w14:paraId="61D7645F" w14:textId="77777777" w:rsidR="00F21C7A" w:rsidRPr="00D52D0F" w:rsidRDefault="00F21C7A" w:rsidP="00F21C7A">
      <w:pPr>
        <w:widowControl w:val="0"/>
        <w:spacing w:after="0" w:line="360" w:lineRule="auto"/>
        <w:jc w:val="center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____________</w:t>
      </w:r>
    </w:p>
    <w:p w14:paraId="1F327033" w14:textId="4D00C782" w:rsidR="00B1524F" w:rsidRPr="00D52D0F" w:rsidRDefault="00B1524F">
      <w:pPr>
        <w:rPr>
          <w:rFonts w:ascii="Times New Roman" w:eastAsia="Times New Roman" w:hAnsi="Times New Roman" w:cs="Times New Roman"/>
          <w:sz w:val="24"/>
          <w:szCs w:val="24"/>
        </w:rPr>
      </w:pPr>
      <w:r w:rsidRPr="00D52D0F"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14:paraId="28D9E405" w14:textId="77777777" w:rsidR="00B1524F" w:rsidRPr="00D52D0F" w:rsidRDefault="00B1524F" w:rsidP="00B1524F">
      <w:pPr>
        <w:spacing w:after="120" w:line="240" w:lineRule="auto"/>
        <w:ind w:left="3686"/>
        <w:jc w:val="center"/>
        <w:outlineLvl w:val="0"/>
        <w:rPr>
          <w:rFonts w:ascii="Times New Roman" w:eastAsia="Times New Roman" w:hAnsi="Times New Roman" w:cs="Times New Roman"/>
          <w:sz w:val="30"/>
          <w:szCs w:val="30"/>
        </w:rPr>
      </w:pPr>
      <w:bookmarkStart w:id="36" w:name="_Toc109983456"/>
      <w:r w:rsidRPr="00D52D0F">
        <w:rPr>
          <w:rFonts w:ascii="Times New Roman" w:eastAsia="Times New Roman" w:hAnsi="Times New Roman" w:cs="Times New Roman"/>
          <w:sz w:val="30"/>
          <w:szCs w:val="30"/>
        </w:rPr>
        <w:lastRenderedPageBreak/>
        <w:t>ПРИЛОЖЕНИЕ № 1</w:t>
      </w:r>
      <w:bookmarkEnd w:id="36"/>
    </w:p>
    <w:p w14:paraId="4A0D6902" w14:textId="77777777" w:rsidR="00B1524F" w:rsidRPr="00D52D0F" w:rsidRDefault="00B1524F" w:rsidP="00B1524F">
      <w:pPr>
        <w:widowControl w:val="0"/>
        <w:adjustRightInd w:val="0"/>
        <w:spacing w:after="0" w:line="240" w:lineRule="auto"/>
        <w:ind w:left="3686"/>
        <w:jc w:val="center"/>
        <w:textAlignment w:val="baseline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к Правилам реализации общего процесса «Регистрация, правовая охрана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br/>
        <w:t>и использование товарных знаков и знаков обслуживания Евразийского экономического союза»</w:t>
      </w:r>
    </w:p>
    <w:p w14:paraId="7F825FB8" w14:textId="77777777" w:rsidR="00B1524F" w:rsidRPr="00D52D0F" w:rsidRDefault="00B1524F" w:rsidP="00B1524F">
      <w:pPr>
        <w:widowControl w:val="0"/>
        <w:adjustRightInd w:val="0"/>
        <w:spacing w:after="0" w:line="240" w:lineRule="auto"/>
        <w:ind w:left="3686"/>
        <w:jc w:val="center"/>
        <w:textAlignment w:val="baseline"/>
        <w:rPr>
          <w:rFonts w:ascii="Times New Roman" w:eastAsia="Times New Roman" w:hAnsi="Times New Roman" w:cs="Times New Roman"/>
          <w:sz w:val="30"/>
          <w:szCs w:val="30"/>
        </w:rPr>
      </w:pPr>
    </w:p>
    <w:p w14:paraId="2A7823D9" w14:textId="6BA3CA03" w:rsidR="00B1524F" w:rsidRPr="00D52D0F" w:rsidRDefault="00B1524F" w:rsidP="00B1524F">
      <w:pPr>
        <w:widowControl w:val="0"/>
        <w:adjustRightInd w:val="0"/>
        <w:spacing w:before="120" w:after="360" w:line="240" w:lineRule="auto"/>
        <w:jc w:val="center"/>
        <w:textAlignment w:val="baseline"/>
        <w:rPr>
          <w:rFonts w:ascii="Times New Roman" w:eastAsia="Times New Roman" w:hAnsi="Times New Roman" w:cs="Times New Roman"/>
          <w:b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b/>
          <w:sz w:val="30"/>
          <w:szCs w:val="30"/>
        </w:rPr>
        <w:t>ФУНКЦИОНАЛЬНЫЕ СХЕМЫ</w:t>
      </w:r>
      <w:r w:rsidRPr="00D52D0F">
        <w:rPr>
          <w:rFonts w:ascii="Times New Roman" w:eastAsia="Times New Roman" w:hAnsi="Times New Roman" w:cs="Times New Roman"/>
          <w:b/>
          <w:sz w:val="30"/>
          <w:szCs w:val="30"/>
        </w:rPr>
        <w:br/>
        <w:t>информационного взаимодействия при реализации общего процесса «Регистрация, правовая охрана и использование товарных знаков</w:t>
      </w:r>
      <w:r w:rsidRPr="00D52D0F">
        <w:rPr>
          <w:rFonts w:ascii="Times New Roman" w:eastAsia="Times New Roman" w:hAnsi="Times New Roman" w:cs="Times New Roman"/>
          <w:b/>
          <w:sz w:val="30"/>
          <w:szCs w:val="30"/>
        </w:rPr>
        <w:br/>
        <w:t>и знаков обслуживания Евразийского экономического союза»</w:t>
      </w:r>
    </w:p>
    <w:p w14:paraId="5E040F3A" w14:textId="13A3119A" w:rsidR="00B1524F" w:rsidRPr="00D52D0F" w:rsidRDefault="00B1524F" w:rsidP="00B1524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24"/>
        </w:rPr>
      </w:pPr>
      <w:r w:rsidRPr="00D52D0F">
        <w:rPr>
          <w:rFonts w:ascii="Times New Roman" w:eastAsia="Times New Roman" w:hAnsi="Times New Roman" w:cs="Times New Roman"/>
          <w:sz w:val="30"/>
          <w:szCs w:val="24"/>
        </w:rPr>
        <w:t>1. Настоящее Приложение содержит функциональные схемы информационного взаимодействия при реализации общего процесса «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Регистрация, правовая охрана и использование товарных знаков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br/>
        <w:t>и знаков обслуживания Евразийского экономического союза»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br/>
        <w:t>(далее – общий процесс)</w:t>
      </w:r>
      <w:r w:rsidRPr="00D52D0F">
        <w:rPr>
          <w:rFonts w:ascii="Times New Roman" w:eastAsia="Times New Roman" w:hAnsi="Times New Roman" w:cs="Times New Roman"/>
          <w:sz w:val="30"/>
          <w:szCs w:val="24"/>
        </w:rPr>
        <w:t>.</w:t>
      </w:r>
    </w:p>
    <w:p w14:paraId="5CC90447" w14:textId="75C57473" w:rsidR="00B1524F" w:rsidRPr="00D52D0F" w:rsidRDefault="00B1524F" w:rsidP="00B1524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24"/>
        </w:rPr>
      </w:pPr>
      <w:r w:rsidRPr="00D52D0F">
        <w:rPr>
          <w:rFonts w:ascii="Times New Roman" w:eastAsia="Times New Roman" w:hAnsi="Times New Roman" w:cs="Times New Roman"/>
          <w:sz w:val="30"/>
          <w:szCs w:val="24"/>
        </w:rPr>
        <w:t>2. Функциональные схемы информационного взаимодействия участников общего процесса представлены на рисунках 1</w:t>
      </w:r>
      <w:r w:rsidR="00821B08" w:rsidRPr="00D52D0F">
        <w:rPr>
          <w:rFonts w:ascii="Times New Roman" w:eastAsia="Times New Roman" w:hAnsi="Times New Roman" w:cs="Times New Roman"/>
          <w:sz w:val="30"/>
          <w:szCs w:val="24"/>
        </w:rPr>
        <w:t xml:space="preserve"> – </w:t>
      </w:r>
      <w:r w:rsidRPr="00D52D0F">
        <w:rPr>
          <w:rFonts w:ascii="Times New Roman" w:eastAsia="Times New Roman" w:hAnsi="Times New Roman" w:cs="Times New Roman"/>
          <w:sz w:val="30"/>
          <w:szCs w:val="24"/>
        </w:rPr>
        <w:t>9.</w:t>
      </w:r>
    </w:p>
    <w:p w14:paraId="26B5FA53" w14:textId="77149BCC" w:rsidR="00B1524F" w:rsidRPr="00D52D0F" w:rsidRDefault="00B1524F" w:rsidP="00B1524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24"/>
        </w:rPr>
      </w:pPr>
      <w:r w:rsidRPr="00D52D0F">
        <w:rPr>
          <w:rFonts w:ascii="Times New Roman" w:eastAsia="Times New Roman" w:hAnsi="Times New Roman" w:cs="Times New Roman"/>
          <w:sz w:val="30"/>
          <w:szCs w:val="24"/>
        </w:rPr>
        <w:t>3. Для обозначения понятия «товарный знак Союза» в рамках функциональных схем информационного взаимодействия при реализации общего процесса используется сокращение «ТЗ Союза».</w:t>
      </w:r>
    </w:p>
    <w:p w14:paraId="6D070647" w14:textId="6CD50A58" w:rsidR="00F21C7A" w:rsidRPr="00D52D0F" w:rsidRDefault="00F21C7A" w:rsidP="00C834B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  <w:sectPr w:rsidR="00F21C7A" w:rsidRPr="00D52D0F" w:rsidSect="00BA6D31">
          <w:headerReference w:type="even" r:id="rId9"/>
          <w:headerReference w:type="default" r:id="rId10"/>
          <w:pgSz w:w="11909" w:h="16834" w:code="9"/>
          <w:pgMar w:top="1134" w:right="851" w:bottom="1134" w:left="1701" w:header="426" w:footer="567" w:gutter="0"/>
          <w:cols w:space="720"/>
          <w:noEndnote/>
          <w:titlePg/>
          <w:docGrid w:linePitch="360"/>
        </w:sectPr>
      </w:pPr>
    </w:p>
    <w:p w14:paraId="386D5BB4" w14:textId="04448304" w:rsidR="00C03C86" w:rsidRPr="00D52D0F" w:rsidRDefault="00A15808" w:rsidP="00C03C86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52D0F">
        <w:lastRenderedPageBreak/>
        <w:t xml:space="preserve"> </w:t>
      </w:r>
      <w:r w:rsidRPr="00D52D0F">
        <w:object w:dxaOrig="18721" w:dyaOrig="11284" w14:anchorId="350039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6.25pt;height:431.25pt" o:ole="">
            <v:imagedata r:id="rId11" o:title=""/>
          </v:shape>
          <o:OLEObject Type="Embed" ProgID="Visio.Drawing.11" ShapeID="_x0000_i1025" DrawAspect="Content" ObjectID="_1743000820" r:id="rId12"/>
        </w:object>
      </w:r>
      <w:r w:rsidRPr="00D52D0F">
        <w:rPr>
          <w:rFonts w:ascii="Times New Roman" w:hAnsi="Times New Roman" w:cs="Times New Roman"/>
          <w:sz w:val="24"/>
          <w:szCs w:val="24"/>
        </w:rPr>
        <w:t xml:space="preserve"> </w:t>
      </w:r>
      <w:r w:rsidR="00F21C7A" w:rsidRPr="00D52D0F">
        <w:rPr>
          <w:rFonts w:ascii="Times New Roman" w:hAnsi="Times New Roman" w:cs="Times New Roman"/>
          <w:sz w:val="24"/>
          <w:szCs w:val="24"/>
        </w:rPr>
        <w:t>Рис. </w:t>
      </w:r>
      <w:r w:rsidR="004978A7" w:rsidRPr="00D52D0F">
        <w:rPr>
          <w:rFonts w:ascii="Times New Roman" w:hAnsi="Times New Roman" w:cs="Times New Roman"/>
          <w:sz w:val="24"/>
          <w:szCs w:val="24"/>
        </w:rPr>
        <w:t>1</w:t>
      </w:r>
      <w:r w:rsidR="00F21C7A" w:rsidRPr="00D52D0F">
        <w:rPr>
          <w:rFonts w:ascii="Times New Roman" w:hAnsi="Times New Roman" w:cs="Times New Roman"/>
          <w:sz w:val="24"/>
          <w:szCs w:val="24"/>
        </w:rPr>
        <w:t>. Функциональная схема информационного взаимодействия участников общего процесса</w:t>
      </w:r>
      <w:r w:rsidR="00D52ECC" w:rsidRPr="00D52D0F">
        <w:rPr>
          <w:rFonts w:ascii="Times New Roman" w:hAnsi="Times New Roman" w:cs="Times New Roman"/>
          <w:sz w:val="24"/>
          <w:szCs w:val="24"/>
        </w:rPr>
        <w:br/>
      </w:r>
      <w:r w:rsidR="00F21C7A" w:rsidRPr="00D52D0F">
        <w:rPr>
          <w:rFonts w:ascii="Times New Roman" w:hAnsi="Times New Roman" w:cs="Times New Roman"/>
          <w:sz w:val="24"/>
          <w:szCs w:val="24"/>
        </w:rPr>
        <w:t xml:space="preserve">при </w:t>
      </w:r>
      <w:r w:rsidR="00732EF3" w:rsidRPr="00D52D0F">
        <w:rPr>
          <w:rFonts w:ascii="Times New Roman" w:hAnsi="Times New Roman" w:cs="Times New Roman"/>
          <w:sz w:val="24"/>
          <w:szCs w:val="24"/>
        </w:rPr>
        <w:t>рассмотрении</w:t>
      </w:r>
      <w:r w:rsidR="00F21C7A" w:rsidRPr="00D52D0F">
        <w:rPr>
          <w:rFonts w:ascii="Times New Roman" w:hAnsi="Times New Roman" w:cs="Times New Roman"/>
          <w:sz w:val="24"/>
          <w:szCs w:val="24"/>
        </w:rPr>
        <w:t xml:space="preserve"> заявки на товарный знак Союза</w:t>
      </w:r>
    </w:p>
    <w:p w14:paraId="618884A9" w14:textId="5362D312" w:rsidR="00C03C86" w:rsidRPr="00D52D0F" w:rsidRDefault="00A15808" w:rsidP="00226959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  <w:sectPr w:rsidR="00C03C86" w:rsidRPr="00D52D0F" w:rsidSect="0072247C">
          <w:pgSz w:w="16838" w:h="11906" w:orient="landscape"/>
          <w:pgMar w:top="1701" w:right="1134" w:bottom="851" w:left="1134" w:header="426" w:footer="709" w:gutter="0"/>
          <w:pgNumType w:start="1"/>
          <w:cols w:space="708"/>
          <w:titlePg/>
          <w:docGrid w:linePitch="360"/>
        </w:sectPr>
      </w:pPr>
      <w:r w:rsidRPr="00D52D0F">
        <w:lastRenderedPageBreak/>
        <w:t xml:space="preserve"> </w:t>
      </w:r>
      <w:r w:rsidRPr="00D52D0F">
        <w:object w:dxaOrig="19743" w:dyaOrig="11284" w14:anchorId="6B137E5E">
          <v:shape id="_x0000_i1026" type="#_x0000_t75" style="width:727.5pt;height:415.5pt" o:ole="">
            <v:imagedata r:id="rId13" o:title=""/>
          </v:shape>
          <o:OLEObject Type="Embed" ProgID="Visio.Drawing.11" ShapeID="_x0000_i1026" DrawAspect="Content" ObjectID="_1743000821" r:id="rId14"/>
        </w:object>
      </w:r>
      <w:r w:rsidRPr="00D52D0F">
        <w:rPr>
          <w:rFonts w:ascii="Times New Roman" w:hAnsi="Times New Roman" w:cs="Times New Roman"/>
          <w:sz w:val="24"/>
          <w:szCs w:val="24"/>
        </w:rPr>
        <w:t xml:space="preserve"> </w:t>
      </w:r>
      <w:r w:rsidR="00821B08" w:rsidRPr="00D52D0F">
        <w:rPr>
          <w:rFonts w:ascii="Times New Roman" w:hAnsi="Times New Roman" w:cs="Times New Roman"/>
          <w:sz w:val="24"/>
          <w:szCs w:val="24"/>
        </w:rPr>
        <w:t>Рис. </w:t>
      </w:r>
      <w:r w:rsidR="00226959" w:rsidRPr="00D52D0F">
        <w:rPr>
          <w:rFonts w:ascii="Times New Roman" w:hAnsi="Times New Roman" w:cs="Times New Roman"/>
          <w:sz w:val="24"/>
          <w:szCs w:val="24"/>
        </w:rPr>
        <w:t>2.</w:t>
      </w:r>
      <w:r w:rsidR="00821B08" w:rsidRPr="00D52D0F">
        <w:rPr>
          <w:rFonts w:ascii="Times New Roman" w:hAnsi="Times New Roman" w:cs="Times New Roman"/>
          <w:sz w:val="24"/>
          <w:szCs w:val="24"/>
        </w:rPr>
        <w:t> </w:t>
      </w:r>
      <w:r w:rsidR="00226959" w:rsidRPr="00D52D0F">
        <w:rPr>
          <w:rFonts w:ascii="Times New Roman" w:hAnsi="Times New Roman" w:cs="Times New Roman"/>
          <w:sz w:val="24"/>
          <w:szCs w:val="24"/>
        </w:rPr>
        <w:t>Функциональная схема информационного взаимодействия участников общего процесса</w:t>
      </w:r>
      <w:r w:rsidR="00226959" w:rsidRPr="00D52D0F">
        <w:rPr>
          <w:rFonts w:ascii="Times New Roman" w:hAnsi="Times New Roman" w:cs="Times New Roman"/>
          <w:sz w:val="24"/>
          <w:szCs w:val="24"/>
        </w:rPr>
        <w:br/>
        <w:t>при формировании заключения и принятия решения по заявке на товарный знак Союза</w:t>
      </w:r>
    </w:p>
    <w:p w14:paraId="737F56F9" w14:textId="1966E538" w:rsidR="00F21C7A" w:rsidRPr="00D52D0F" w:rsidRDefault="00A15808" w:rsidP="00F21C7A">
      <w:pPr>
        <w:spacing w:after="0" w:line="240" w:lineRule="auto"/>
        <w:jc w:val="center"/>
      </w:pPr>
      <w:r w:rsidRPr="00D52D0F">
        <w:lastRenderedPageBreak/>
        <w:t xml:space="preserve"> </w:t>
      </w:r>
      <w:r w:rsidR="00DF5605" w:rsidRPr="00D52D0F">
        <w:object w:dxaOrig="10955" w:dyaOrig="15847" w14:anchorId="68BA3C41">
          <v:shape id="_x0000_i1033" type="#_x0000_t75" style="width:465pt;height:671.25pt" o:ole="">
            <v:imagedata r:id="rId15" o:title=""/>
          </v:shape>
          <o:OLEObject Type="Embed" ProgID="Visio.Drawing.11" ShapeID="_x0000_i1033" DrawAspect="Content" ObjectID="_1743000822" r:id="rId16"/>
        </w:object>
      </w:r>
      <w:r w:rsidR="003A7FBC" w:rsidRPr="00D52D0F" w:rsidDel="003A7FBC">
        <w:t xml:space="preserve"> </w:t>
      </w:r>
    </w:p>
    <w:p w14:paraId="77388B22" w14:textId="12186810" w:rsidR="00F21C7A" w:rsidRPr="00D52D0F" w:rsidRDefault="00F21C7A" w:rsidP="00F21C7A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52D0F">
        <w:rPr>
          <w:rFonts w:ascii="Times New Roman" w:hAnsi="Times New Roman" w:cs="Times New Roman"/>
          <w:sz w:val="24"/>
          <w:szCs w:val="24"/>
        </w:rPr>
        <w:t>Рис. </w:t>
      </w:r>
      <w:r w:rsidR="00226959" w:rsidRPr="00D52D0F">
        <w:rPr>
          <w:rFonts w:ascii="Times New Roman" w:hAnsi="Times New Roman" w:cs="Times New Roman"/>
          <w:sz w:val="24"/>
          <w:szCs w:val="24"/>
        </w:rPr>
        <w:t>3</w:t>
      </w:r>
      <w:r w:rsidRPr="00D52D0F">
        <w:rPr>
          <w:rFonts w:ascii="Times New Roman" w:hAnsi="Times New Roman" w:cs="Times New Roman"/>
          <w:sz w:val="24"/>
          <w:szCs w:val="24"/>
        </w:rPr>
        <w:t xml:space="preserve">. Функциональная схема информационного взаимодействия участников общего процесса </w:t>
      </w:r>
      <w:r w:rsidR="00EB630C" w:rsidRPr="00D52D0F">
        <w:rPr>
          <w:rFonts w:ascii="Times New Roman" w:hAnsi="Times New Roman" w:cs="Times New Roman"/>
          <w:sz w:val="24"/>
          <w:szCs w:val="24"/>
        </w:rPr>
        <w:t>при проведении процедуры экспертизы</w:t>
      </w:r>
      <w:r w:rsidRPr="00D52D0F">
        <w:rPr>
          <w:rFonts w:ascii="Times New Roman" w:hAnsi="Times New Roman" w:cs="Times New Roman"/>
          <w:sz w:val="24"/>
          <w:szCs w:val="24"/>
        </w:rPr>
        <w:t xml:space="preserve"> заявк</w:t>
      </w:r>
      <w:r w:rsidR="00EB630C" w:rsidRPr="00D52D0F">
        <w:rPr>
          <w:rFonts w:ascii="Times New Roman" w:hAnsi="Times New Roman" w:cs="Times New Roman"/>
          <w:sz w:val="24"/>
          <w:szCs w:val="24"/>
        </w:rPr>
        <w:t>и</w:t>
      </w:r>
      <w:r w:rsidRPr="00D52D0F">
        <w:rPr>
          <w:rFonts w:ascii="Times New Roman" w:hAnsi="Times New Roman" w:cs="Times New Roman"/>
          <w:sz w:val="24"/>
          <w:szCs w:val="24"/>
        </w:rPr>
        <w:t xml:space="preserve"> на товарный знак Союза</w:t>
      </w:r>
    </w:p>
    <w:p w14:paraId="6A5A559C" w14:textId="77777777" w:rsidR="004978A7" w:rsidRPr="00D52D0F" w:rsidRDefault="004978A7" w:rsidP="00F21C7A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  <w:sectPr w:rsidR="004978A7" w:rsidRPr="00D52D0F" w:rsidSect="00BA6D31">
          <w:pgSz w:w="11906" w:h="16838"/>
          <w:pgMar w:top="1134" w:right="851" w:bottom="1134" w:left="1701" w:header="426" w:footer="709" w:gutter="0"/>
          <w:pgNumType w:start="1"/>
          <w:cols w:space="708"/>
          <w:titlePg/>
          <w:docGrid w:linePitch="360"/>
        </w:sectPr>
      </w:pPr>
    </w:p>
    <w:p w14:paraId="60417B94" w14:textId="584521A0" w:rsidR="00D8065E" w:rsidRPr="00D52D0F" w:rsidRDefault="00D8065E" w:rsidP="00F21C7A">
      <w:pPr>
        <w:spacing w:line="240" w:lineRule="auto"/>
        <w:jc w:val="center"/>
      </w:pPr>
    </w:p>
    <w:p w14:paraId="7A763A02" w14:textId="12036267" w:rsidR="004978A7" w:rsidRPr="00D52D0F" w:rsidRDefault="00A15808" w:rsidP="00F21C7A">
      <w:pPr>
        <w:spacing w:line="240" w:lineRule="auto"/>
        <w:jc w:val="center"/>
      </w:pPr>
      <w:r w:rsidRPr="00D52D0F">
        <w:object w:dxaOrig="19742" w:dyaOrig="11035" w14:anchorId="355D41BF">
          <v:shape id="_x0000_i1027" type="#_x0000_t75" style="width:728.25pt;height:406.5pt" o:ole="">
            <v:imagedata r:id="rId17" o:title=""/>
          </v:shape>
          <o:OLEObject Type="Embed" ProgID="Visio.Drawing.11" ShapeID="_x0000_i1027" DrawAspect="Content" ObjectID="_1743000823" r:id="rId18"/>
        </w:object>
      </w:r>
      <w:r w:rsidRPr="00D52D0F">
        <w:rPr>
          <w:rFonts w:ascii="Times New Roman" w:hAnsi="Times New Roman" w:cs="Times New Roman"/>
          <w:sz w:val="24"/>
          <w:szCs w:val="24"/>
        </w:rPr>
        <w:t xml:space="preserve"> </w:t>
      </w:r>
      <w:r w:rsidR="004978A7" w:rsidRPr="00D52D0F">
        <w:rPr>
          <w:rFonts w:ascii="Times New Roman" w:hAnsi="Times New Roman" w:cs="Times New Roman"/>
          <w:sz w:val="24"/>
          <w:szCs w:val="24"/>
        </w:rPr>
        <w:t>Рис. </w:t>
      </w:r>
      <w:r w:rsidR="007A1DAC" w:rsidRPr="00D52D0F">
        <w:rPr>
          <w:rFonts w:ascii="Times New Roman" w:hAnsi="Times New Roman" w:cs="Times New Roman"/>
          <w:sz w:val="24"/>
          <w:szCs w:val="24"/>
        </w:rPr>
        <w:t>4</w:t>
      </w:r>
      <w:r w:rsidR="004978A7" w:rsidRPr="00D52D0F">
        <w:rPr>
          <w:rFonts w:ascii="Times New Roman" w:hAnsi="Times New Roman" w:cs="Times New Roman"/>
          <w:sz w:val="24"/>
          <w:szCs w:val="24"/>
        </w:rPr>
        <w:t>. Функциональная схема информационного взаимодействия участников общего процесса при дополнении сведений и оспаривании заинтересованными лицами заявки на товарный знак Союза</w:t>
      </w:r>
    </w:p>
    <w:p w14:paraId="30B8E3C8" w14:textId="6F27DBFA" w:rsidR="00F21C7A" w:rsidRPr="00D52D0F" w:rsidRDefault="00A15808" w:rsidP="00F21C7A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  <w:sectPr w:rsidR="00F21C7A" w:rsidRPr="00D52D0F" w:rsidSect="00F21C7A">
          <w:pgSz w:w="16838" w:h="11906" w:orient="landscape"/>
          <w:pgMar w:top="1701" w:right="1134" w:bottom="851" w:left="1134" w:header="426" w:footer="709" w:gutter="0"/>
          <w:pgNumType w:start="1"/>
          <w:cols w:space="708"/>
          <w:titlePg/>
          <w:docGrid w:linePitch="360"/>
        </w:sectPr>
      </w:pPr>
      <w:r w:rsidRPr="00D52D0F">
        <w:lastRenderedPageBreak/>
        <w:t xml:space="preserve"> </w:t>
      </w:r>
      <w:r w:rsidRPr="00D52D0F">
        <w:object w:dxaOrig="19572" w:dyaOrig="10717" w14:anchorId="3043BC72">
          <v:shape id="_x0000_i1028" type="#_x0000_t75" style="width:728.25pt;height:399pt" o:ole="">
            <v:imagedata r:id="rId19" o:title=""/>
          </v:shape>
          <o:OLEObject Type="Embed" ProgID="Visio.Drawing.11" ShapeID="_x0000_i1028" DrawAspect="Content" ObjectID="_1743000824" r:id="rId20"/>
        </w:object>
      </w:r>
      <w:r w:rsidRPr="00D52D0F">
        <w:rPr>
          <w:rFonts w:ascii="Times New Roman" w:hAnsi="Times New Roman" w:cs="Times New Roman"/>
          <w:sz w:val="24"/>
          <w:szCs w:val="24"/>
        </w:rPr>
        <w:t xml:space="preserve"> </w:t>
      </w:r>
      <w:r w:rsidR="00F21C7A" w:rsidRPr="00D52D0F">
        <w:rPr>
          <w:rFonts w:ascii="Times New Roman" w:hAnsi="Times New Roman" w:cs="Times New Roman"/>
          <w:sz w:val="24"/>
          <w:szCs w:val="24"/>
        </w:rPr>
        <w:t>Рис. </w:t>
      </w:r>
      <w:r w:rsidR="005B26B3" w:rsidRPr="00D52D0F">
        <w:rPr>
          <w:rFonts w:ascii="Times New Roman" w:hAnsi="Times New Roman" w:cs="Times New Roman"/>
          <w:sz w:val="24"/>
          <w:szCs w:val="24"/>
        </w:rPr>
        <w:t>5</w:t>
      </w:r>
      <w:r w:rsidR="00F21C7A" w:rsidRPr="00D52D0F">
        <w:rPr>
          <w:rFonts w:ascii="Times New Roman" w:hAnsi="Times New Roman" w:cs="Times New Roman"/>
          <w:sz w:val="24"/>
          <w:szCs w:val="24"/>
        </w:rPr>
        <w:t xml:space="preserve">. Функциональная схема информационного </w:t>
      </w:r>
      <w:r w:rsidR="00667747" w:rsidRPr="00D52D0F">
        <w:rPr>
          <w:rFonts w:ascii="Times New Roman" w:hAnsi="Times New Roman" w:cs="Times New Roman"/>
          <w:sz w:val="24"/>
          <w:szCs w:val="24"/>
        </w:rPr>
        <w:t>взаимодействия</w:t>
      </w:r>
      <w:r w:rsidR="0009705C" w:rsidRPr="00D52D0F">
        <w:rPr>
          <w:rFonts w:ascii="Times New Roman" w:hAnsi="Times New Roman" w:cs="Times New Roman"/>
          <w:sz w:val="24"/>
          <w:szCs w:val="24"/>
        </w:rPr>
        <w:t xml:space="preserve"> участников общего процесса</w:t>
      </w:r>
      <w:r w:rsidR="00F21C7A" w:rsidRPr="00D52D0F">
        <w:rPr>
          <w:rFonts w:ascii="Times New Roman" w:hAnsi="Times New Roman" w:cs="Times New Roman"/>
          <w:sz w:val="24"/>
          <w:szCs w:val="24"/>
        </w:rPr>
        <w:br/>
        <w:t>при преобразовании заявки на товарный знак Союза</w:t>
      </w:r>
    </w:p>
    <w:p w14:paraId="037A13F3" w14:textId="5D154A62" w:rsidR="009A3EA6" w:rsidRPr="00D52D0F" w:rsidRDefault="00A15808" w:rsidP="00F21C7A">
      <w:pPr>
        <w:spacing w:line="240" w:lineRule="auto"/>
        <w:jc w:val="center"/>
      </w:pPr>
      <w:r w:rsidRPr="00D52D0F">
        <w:lastRenderedPageBreak/>
        <w:t xml:space="preserve"> </w:t>
      </w:r>
      <w:r w:rsidRPr="00D52D0F">
        <w:object w:dxaOrig="15774" w:dyaOrig="9675" w14:anchorId="04DEB8E9">
          <v:shape id="_x0000_i1029" type="#_x0000_t75" style="width:699.75pt;height:428.25pt" o:ole="">
            <v:imagedata r:id="rId21" o:title=""/>
          </v:shape>
          <o:OLEObject Type="Embed" ProgID="Visio.Drawing.11" ShapeID="_x0000_i1029" DrawAspect="Content" ObjectID="_1743000825" r:id="rId22"/>
        </w:object>
      </w:r>
      <w:r w:rsidRPr="00D52D0F">
        <w:rPr>
          <w:rFonts w:ascii="Times New Roman" w:hAnsi="Times New Roman" w:cs="Times New Roman"/>
          <w:sz w:val="24"/>
          <w:szCs w:val="24"/>
        </w:rPr>
        <w:t xml:space="preserve"> </w:t>
      </w:r>
      <w:r w:rsidR="00F21C7A" w:rsidRPr="00D52D0F">
        <w:rPr>
          <w:rFonts w:ascii="Times New Roman" w:hAnsi="Times New Roman" w:cs="Times New Roman"/>
          <w:sz w:val="24"/>
          <w:szCs w:val="24"/>
        </w:rPr>
        <w:t>Рис. </w:t>
      </w:r>
      <w:r w:rsidR="00FC4A5D" w:rsidRPr="00D52D0F">
        <w:rPr>
          <w:rFonts w:ascii="Times New Roman" w:hAnsi="Times New Roman" w:cs="Times New Roman"/>
          <w:sz w:val="24"/>
          <w:szCs w:val="24"/>
        </w:rPr>
        <w:t>6</w:t>
      </w:r>
      <w:r w:rsidR="00F21C7A" w:rsidRPr="00D52D0F">
        <w:rPr>
          <w:rFonts w:ascii="Times New Roman" w:hAnsi="Times New Roman" w:cs="Times New Roman"/>
          <w:sz w:val="24"/>
          <w:szCs w:val="24"/>
        </w:rPr>
        <w:t>. Функциональная схема информационного взаимодействия участников общего процесса</w:t>
      </w:r>
      <w:r w:rsidR="00F21C7A" w:rsidRPr="00D52D0F">
        <w:rPr>
          <w:rFonts w:ascii="Times New Roman" w:hAnsi="Times New Roman" w:cs="Times New Roman"/>
          <w:sz w:val="24"/>
          <w:szCs w:val="24"/>
        </w:rPr>
        <w:br/>
        <w:t>при изменении заявки на товарный знак Союза</w:t>
      </w:r>
    </w:p>
    <w:p w14:paraId="7DAC125F" w14:textId="0D0FE843" w:rsidR="004216C6" w:rsidRPr="00D52D0F" w:rsidRDefault="00A15808" w:rsidP="00F21C7A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52D0F">
        <w:object w:dxaOrig="16057" w:dyaOrig="9937" w14:anchorId="4E3A345A">
          <v:shape id="_x0000_i1030" type="#_x0000_t75" style="width:705pt;height:436.5pt" o:ole="">
            <v:imagedata r:id="rId23" o:title=""/>
          </v:shape>
          <o:OLEObject Type="Embed" ProgID="Visio.Drawing.11" ShapeID="_x0000_i1030" DrawAspect="Content" ObjectID="_1743000826" r:id="rId24"/>
        </w:object>
      </w:r>
      <w:r w:rsidRPr="00D52D0F">
        <w:rPr>
          <w:rFonts w:ascii="Times New Roman" w:hAnsi="Times New Roman" w:cs="Times New Roman"/>
          <w:sz w:val="24"/>
          <w:szCs w:val="24"/>
        </w:rPr>
        <w:t xml:space="preserve"> </w:t>
      </w:r>
      <w:r w:rsidR="00654C1F" w:rsidRPr="00D52D0F">
        <w:rPr>
          <w:rFonts w:ascii="Times New Roman" w:hAnsi="Times New Roman" w:cs="Times New Roman"/>
          <w:sz w:val="24"/>
          <w:szCs w:val="24"/>
        </w:rPr>
        <w:t>Рис. </w:t>
      </w:r>
      <w:r w:rsidR="00FC4A5D" w:rsidRPr="00D52D0F">
        <w:rPr>
          <w:rFonts w:ascii="Times New Roman" w:hAnsi="Times New Roman" w:cs="Times New Roman"/>
          <w:sz w:val="24"/>
          <w:szCs w:val="24"/>
        </w:rPr>
        <w:t>7</w:t>
      </w:r>
      <w:r w:rsidR="00654C1F" w:rsidRPr="00D52D0F">
        <w:rPr>
          <w:rFonts w:ascii="Times New Roman" w:hAnsi="Times New Roman" w:cs="Times New Roman"/>
          <w:sz w:val="24"/>
          <w:szCs w:val="24"/>
        </w:rPr>
        <w:t>. Функциональная схема информационного взаимодействия участников общего процесса</w:t>
      </w:r>
      <w:r w:rsidR="00654C1F" w:rsidRPr="00D52D0F">
        <w:rPr>
          <w:rFonts w:ascii="Times New Roman" w:hAnsi="Times New Roman" w:cs="Times New Roman"/>
          <w:sz w:val="24"/>
          <w:szCs w:val="24"/>
        </w:rPr>
        <w:br/>
        <w:t>при преобразовании сведений о товарном знаке Союза</w:t>
      </w:r>
    </w:p>
    <w:p w14:paraId="6697A216" w14:textId="226AF54B" w:rsidR="009D24E9" w:rsidRPr="00D52D0F" w:rsidRDefault="0061188B" w:rsidP="00F21C7A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  <w:sectPr w:rsidR="009D24E9" w:rsidRPr="00D52D0F" w:rsidSect="00F21C7A">
          <w:pgSz w:w="16838" w:h="11906" w:orient="landscape"/>
          <w:pgMar w:top="1701" w:right="1134" w:bottom="851" w:left="1134" w:header="426" w:footer="709" w:gutter="0"/>
          <w:pgNumType w:start="1"/>
          <w:cols w:space="708"/>
          <w:titlePg/>
          <w:docGrid w:linePitch="360"/>
        </w:sectPr>
      </w:pPr>
      <w:r w:rsidRPr="00D52D0F">
        <w:object w:dxaOrig="17476" w:dyaOrig="10495" w14:anchorId="57281E3A">
          <v:shape id="_x0000_i1031" type="#_x0000_t75" style="width:728.25pt;height:436.5pt" o:ole="">
            <v:imagedata r:id="rId25" o:title=""/>
          </v:shape>
          <o:OLEObject Type="Embed" ProgID="Visio.Drawing.11" ShapeID="_x0000_i1031" DrawAspect="Content" ObjectID="_1743000827" r:id="rId26"/>
        </w:object>
      </w:r>
      <w:r w:rsidR="00654C1F" w:rsidRPr="00D52D0F">
        <w:rPr>
          <w:rFonts w:ascii="Times New Roman" w:hAnsi="Times New Roman" w:cs="Times New Roman"/>
          <w:sz w:val="24"/>
          <w:szCs w:val="24"/>
        </w:rPr>
        <w:t>Рис.</w:t>
      </w:r>
      <w:r w:rsidR="00821B08" w:rsidRPr="00D52D0F">
        <w:rPr>
          <w:rFonts w:ascii="Times New Roman" w:hAnsi="Times New Roman" w:cs="Times New Roman"/>
          <w:sz w:val="24"/>
          <w:szCs w:val="24"/>
        </w:rPr>
        <w:t> </w:t>
      </w:r>
      <w:r w:rsidR="00FC4A5D" w:rsidRPr="00D52D0F">
        <w:rPr>
          <w:rFonts w:ascii="Times New Roman" w:hAnsi="Times New Roman" w:cs="Times New Roman"/>
          <w:sz w:val="24"/>
          <w:szCs w:val="24"/>
        </w:rPr>
        <w:t>8</w:t>
      </w:r>
      <w:r w:rsidR="00654C1F" w:rsidRPr="00D52D0F">
        <w:rPr>
          <w:rFonts w:ascii="Times New Roman" w:hAnsi="Times New Roman" w:cs="Times New Roman"/>
          <w:sz w:val="24"/>
          <w:szCs w:val="24"/>
        </w:rPr>
        <w:t>.</w:t>
      </w:r>
      <w:r w:rsidR="00821B08" w:rsidRPr="00D52D0F">
        <w:rPr>
          <w:rFonts w:ascii="Times New Roman" w:hAnsi="Times New Roman" w:cs="Times New Roman"/>
          <w:sz w:val="24"/>
          <w:szCs w:val="24"/>
        </w:rPr>
        <w:t> </w:t>
      </w:r>
      <w:r w:rsidR="00654C1F" w:rsidRPr="00D52D0F">
        <w:rPr>
          <w:rFonts w:ascii="Times New Roman" w:hAnsi="Times New Roman" w:cs="Times New Roman"/>
          <w:sz w:val="24"/>
          <w:szCs w:val="24"/>
        </w:rPr>
        <w:t>Функциональная схема информационного взаимодействия участников общего процесса</w:t>
      </w:r>
      <w:r w:rsidR="00654C1F" w:rsidRPr="00D52D0F">
        <w:rPr>
          <w:rFonts w:ascii="Times New Roman" w:hAnsi="Times New Roman" w:cs="Times New Roman"/>
          <w:sz w:val="24"/>
          <w:szCs w:val="24"/>
        </w:rPr>
        <w:br/>
        <w:t>при изменении сведений о товарном знаке Союза</w:t>
      </w:r>
    </w:p>
    <w:p w14:paraId="388E623C" w14:textId="50F00FC5" w:rsidR="009D24E9" w:rsidRPr="00D52D0F" w:rsidRDefault="00F56C41" w:rsidP="009D24E9">
      <w:pPr>
        <w:spacing w:after="0" w:line="240" w:lineRule="auto"/>
        <w:jc w:val="center"/>
      </w:pPr>
      <w:r w:rsidRPr="00D52D0F">
        <w:object w:dxaOrig="9481" w:dyaOrig="6079" w14:anchorId="3F80F2D1">
          <v:shape id="_x0000_i1032" type="#_x0000_t75" style="width:467.25pt;height:299.25pt" o:ole="">
            <v:imagedata r:id="rId27" o:title=""/>
          </v:shape>
          <o:OLEObject Type="Embed" ProgID="Visio.Drawing.11" ShapeID="_x0000_i1032" DrawAspect="Content" ObjectID="_1743000828" r:id="rId28"/>
        </w:object>
      </w:r>
    </w:p>
    <w:p w14:paraId="495B63D9" w14:textId="77777777" w:rsidR="009D24E9" w:rsidRPr="00D52D0F" w:rsidRDefault="009D24E9" w:rsidP="009D24E9">
      <w:pPr>
        <w:spacing w:after="0" w:line="240" w:lineRule="auto"/>
        <w:jc w:val="center"/>
      </w:pPr>
    </w:p>
    <w:p w14:paraId="521263AF" w14:textId="76FC1365" w:rsidR="009D24E9" w:rsidRPr="00D52D0F" w:rsidRDefault="009D24E9" w:rsidP="009D24E9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  <w:sectPr w:rsidR="009D24E9" w:rsidRPr="00D52D0F" w:rsidSect="00BA6D31">
          <w:pgSz w:w="11906" w:h="16838"/>
          <w:pgMar w:top="1134" w:right="851" w:bottom="1134" w:left="1701" w:header="426" w:footer="709" w:gutter="0"/>
          <w:pgNumType w:start="1"/>
          <w:cols w:space="708"/>
          <w:titlePg/>
          <w:docGrid w:linePitch="360"/>
        </w:sectPr>
      </w:pPr>
      <w:r w:rsidRPr="00D52D0F">
        <w:rPr>
          <w:rFonts w:ascii="Times New Roman" w:hAnsi="Times New Roman" w:cs="Times New Roman"/>
          <w:sz w:val="24"/>
          <w:szCs w:val="24"/>
        </w:rPr>
        <w:t>Рис. 9. Функциональная схема информационного взаимодействия участников общего процесса при запросе сведений из Единого реестра товарных знаков Союза с целью синхронизации содержания национальных разделов</w:t>
      </w:r>
    </w:p>
    <w:p w14:paraId="702877D9" w14:textId="1AB603A9" w:rsidR="00F21C7A" w:rsidRPr="00D52D0F" w:rsidRDefault="00F21C7A" w:rsidP="00F221FE">
      <w:pPr>
        <w:ind w:left="3828"/>
        <w:jc w:val="center"/>
        <w:outlineLvl w:val="0"/>
        <w:rPr>
          <w:rFonts w:ascii="Times New Roman" w:eastAsia="Times New Roman" w:hAnsi="Times New Roman" w:cs="Times New Roman"/>
          <w:sz w:val="30"/>
          <w:szCs w:val="30"/>
        </w:rPr>
      </w:pPr>
      <w:bookmarkStart w:id="37" w:name="_Toc109983457"/>
      <w:r w:rsidRPr="00D52D0F">
        <w:rPr>
          <w:rFonts w:ascii="Times New Roman" w:eastAsia="Times New Roman" w:hAnsi="Times New Roman" w:cs="Times New Roman"/>
          <w:sz w:val="30"/>
          <w:szCs w:val="30"/>
        </w:rPr>
        <w:lastRenderedPageBreak/>
        <w:t>ПРИЛОЖЕНИЕ №</w:t>
      </w:r>
      <w:r w:rsidR="00821B08" w:rsidRPr="00D52D0F">
        <w:rPr>
          <w:rFonts w:ascii="Times New Roman" w:eastAsia="Times New Roman" w:hAnsi="Times New Roman" w:cs="Times New Roman"/>
          <w:sz w:val="30"/>
          <w:szCs w:val="30"/>
        </w:rPr>
        <w:t> 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2</w:t>
      </w:r>
      <w:bookmarkEnd w:id="37"/>
    </w:p>
    <w:p w14:paraId="7149F53A" w14:textId="135DC68E" w:rsidR="00F21C7A" w:rsidRPr="00D52D0F" w:rsidRDefault="00F21C7A" w:rsidP="00F221FE">
      <w:pPr>
        <w:widowControl w:val="0"/>
        <w:adjustRightInd w:val="0"/>
        <w:spacing w:after="0" w:line="240" w:lineRule="auto"/>
        <w:ind w:left="3828"/>
        <w:jc w:val="center"/>
        <w:textAlignment w:val="baseline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к Правилам реализации общ</w:t>
      </w:r>
      <w:r w:rsidR="00CD1F33" w:rsidRPr="00D52D0F">
        <w:rPr>
          <w:rFonts w:ascii="Times New Roman" w:eastAsia="Times New Roman" w:hAnsi="Times New Roman" w:cs="Times New Roman"/>
          <w:sz w:val="30"/>
          <w:szCs w:val="30"/>
        </w:rPr>
        <w:t>его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 процесс</w:t>
      </w:r>
      <w:r w:rsidR="00CD1F33" w:rsidRPr="00D52D0F">
        <w:rPr>
          <w:rFonts w:ascii="Times New Roman" w:eastAsia="Times New Roman" w:hAnsi="Times New Roman" w:cs="Times New Roman"/>
          <w:sz w:val="30"/>
          <w:szCs w:val="30"/>
        </w:rPr>
        <w:t>а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 «Регистрация, правовая охрана</w:t>
      </w:r>
      <w:r w:rsidR="00F221FE" w:rsidRPr="00D52D0F">
        <w:rPr>
          <w:rFonts w:ascii="Times New Roman" w:eastAsia="Times New Roman" w:hAnsi="Times New Roman" w:cs="Times New Roman"/>
          <w:sz w:val="30"/>
          <w:szCs w:val="30"/>
        </w:rPr>
        <w:br/>
      </w:r>
      <w:r w:rsidRPr="00D52D0F">
        <w:rPr>
          <w:rFonts w:ascii="Times New Roman" w:eastAsia="Times New Roman" w:hAnsi="Times New Roman" w:cs="Times New Roman"/>
          <w:sz w:val="30"/>
          <w:szCs w:val="30"/>
        </w:rPr>
        <w:t>и использование товарных знаков и знаков обслуживания Евразийского экономического союза»</w:t>
      </w:r>
    </w:p>
    <w:p w14:paraId="3D51B6B2" w14:textId="77777777" w:rsidR="00F21C7A" w:rsidRPr="00D52D0F" w:rsidRDefault="00F21C7A" w:rsidP="00F21C7A">
      <w:pPr>
        <w:pStyle w:val="a9"/>
        <w:rPr>
          <w:color w:val="auto"/>
        </w:rPr>
      </w:pPr>
    </w:p>
    <w:p w14:paraId="02DA917A" w14:textId="77777777" w:rsidR="00F21C7A" w:rsidRPr="00D52D0F" w:rsidRDefault="00F21C7A" w:rsidP="00F21C7A">
      <w:pPr>
        <w:pStyle w:val="a9"/>
        <w:rPr>
          <w:color w:val="auto"/>
        </w:rPr>
      </w:pPr>
    </w:p>
    <w:p w14:paraId="160B9B63" w14:textId="35940812" w:rsidR="00F21C7A" w:rsidRPr="00D52D0F" w:rsidRDefault="00F21C7A" w:rsidP="00F21C7A">
      <w:pPr>
        <w:widowControl w:val="0"/>
        <w:adjustRightInd w:val="0"/>
        <w:spacing w:after="360" w:line="240" w:lineRule="auto"/>
        <w:jc w:val="center"/>
        <w:textAlignment w:val="baseline"/>
        <w:rPr>
          <w:rFonts w:ascii="Times New Roman" w:eastAsia="Times New Roman" w:hAnsi="Times New Roman" w:cs="Times New Roman"/>
          <w:b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b/>
          <w:sz w:val="30"/>
          <w:szCs w:val="30"/>
        </w:rPr>
        <w:t>СОСТАВ</w:t>
      </w:r>
      <w:r w:rsidRPr="00D52D0F">
        <w:rPr>
          <w:rFonts w:ascii="Times New Roman" w:eastAsia="Times New Roman" w:hAnsi="Times New Roman" w:cs="Times New Roman"/>
          <w:b/>
          <w:sz w:val="30"/>
          <w:szCs w:val="30"/>
        </w:rPr>
        <w:br/>
        <w:t xml:space="preserve">сведений, передаваемых между </w:t>
      </w:r>
      <w:r w:rsidR="004856F8" w:rsidRPr="00D52D0F">
        <w:rPr>
          <w:rFonts w:ascii="Times New Roman" w:eastAsia="Times New Roman" w:hAnsi="Times New Roman" w:cs="Times New Roman"/>
          <w:b/>
          <w:sz w:val="30"/>
          <w:szCs w:val="30"/>
        </w:rPr>
        <w:t>национальными патентными ведомствами</w:t>
      </w:r>
      <w:r w:rsidR="00467711" w:rsidRPr="00D52D0F">
        <w:rPr>
          <w:rFonts w:ascii="Times New Roman" w:eastAsia="Times New Roman" w:hAnsi="Times New Roman" w:cs="Times New Roman"/>
          <w:b/>
          <w:sz w:val="30"/>
          <w:szCs w:val="30"/>
        </w:rPr>
        <w:t xml:space="preserve">, а </w:t>
      </w:r>
      <w:r w:rsidR="001F3E4D" w:rsidRPr="00D52D0F">
        <w:rPr>
          <w:rFonts w:ascii="Times New Roman" w:eastAsia="Times New Roman" w:hAnsi="Times New Roman" w:cs="Times New Roman"/>
          <w:b/>
          <w:sz w:val="30"/>
          <w:szCs w:val="30"/>
        </w:rPr>
        <w:t xml:space="preserve">также </w:t>
      </w:r>
      <w:r w:rsidR="00467711" w:rsidRPr="00D52D0F">
        <w:rPr>
          <w:rFonts w:ascii="Times New Roman" w:eastAsia="Times New Roman" w:hAnsi="Times New Roman" w:cs="Times New Roman"/>
          <w:b/>
          <w:sz w:val="30"/>
          <w:szCs w:val="30"/>
        </w:rPr>
        <w:t>между национальными патентными ведомствами</w:t>
      </w:r>
      <w:r w:rsidR="001F3E4D" w:rsidRPr="00D52D0F">
        <w:rPr>
          <w:rFonts w:ascii="Times New Roman" w:eastAsia="Times New Roman" w:hAnsi="Times New Roman" w:cs="Times New Roman"/>
          <w:b/>
          <w:sz w:val="30"/>
          <w:szCs w:val="30"/>
        </w:rPr>
        <w:t xml:space="preserve"> </w:t>
      </w:r>
      <w:r w:rsidRPr="00D52D0F">
        <w:rPr>
          <w:rFonts w:ascii="Times New Roman" w:eastAsia="Times New Roman" w:hAnsi="Times New Roman" w:cs="Times New Roman"/>
          <w:b/>
          <w:sz w:val="30"/>
          <w:szCs w:val="30"/>
        </w:rPr>
        <w:t>и Евразийской экономической комиссией</w:t>
      </w:r>
      <w:r w:rsidR="001F3E4D" w:rsidRPr="00D52D0F">
        <w:rPr>
          <w:rFonts w:ascii="Times New Roman" w:eastAsia="Times New Roman" w:hAnsi="Times New Roman" w:cs="Times New Roman"/>
          <w:b/>
          <w:sz w:val="30"/>
          <w:szCs w:val="30"/>
        </w:rPr>
        <w:br/>
      </w:r>
      <w:r w:rsidRPr="00D52D0F">
        <w:rPr>
          <w:rFonts w:ascii="Times New Roman" w:eastAsia="Times New Roman" w:hAnsi="Times New Roman" w:cs="Times New Roman"/>
          <w:b/>
          <w:sz w:val="30"/>
          <w:szCs w:val="30"/>
        </w:rPr>
        <w:t>при реализации общ</w:t>
      </w:r>
      <w:r w:rsidR="00CD1F33" w:rsidRPr="00D52D0F">
        <w:rPr>
          <w:rFonts w:ascii="Times New Roman" w:eastAsia="Times New Roman" w:hAnsi="Times New Roman" w:cs="Times New Roman"/>
          <w:b/>
          <w:sz w:val="30"/>
          <w:szCs w:val="30"/>
        </w:rPr>
        <w:t>его</w:t>
      </w:r>
      <w:r w:rsidRPr="00D52D0F">
        <w:rPr>
          <w:rFonts w:ascii="Times New Roman" w:eastAsia="Times New Roman" w:hAnsi="Times New Roman" w:cs="Times New Roman"/>
          <w:b/>
          <w:sz w:val="30"/>
          <w:szCs w:val="30"/>
        </w:rPr>
        <w:t xml:space="preserve"> процесс</w:t>
      </w:r>
      <w:r w:rsidR="00CD1F33" w:rsidRPr="00D52D0F">
        <w:rPr>
          <w:rFonts w:ascii="Times New Roman" w:eastAsia="Times New Roman" w:hAnsi="Times New Roman" w:cs="Times New Roman"/>
          <w:b/>
          <w:sz w:val="30"/>
          <w:szCs w:val="30"/>
        </w:rPr>
        <w:t>а</w:t>
      </w:r>
      <w:r w:rsidRPr="00D52D0F">
        <w:rPr>
          <w:rFonts w:ascii="Times New Roman" w:eastAsia="Times New Roman" w:hAnsi="Times New Roman" w:cs="Times New Roman"/>
          <w:b/>
          <w:sz w:val="30"/>
          <w:szCs w:val="30"/>
        </w:rPr>
        <w:t xml:space="preserve"> «Регистрация, правовая охрана</w:t>
      </w:r>
      <w:r w:rsidR="001F3E4D" w:rsidRPr="00D52D0F">
        <w:rPr>
          <w:rFonts w:ascii="Times New Roman" w:eastAsia="Times New Roman" w:hAnsi="Times New Roman" w:cs="Times New Roman"/>
          <w:b/>
          <w:sz w:val="30"/>
          <w:szCs w:val="30"/>
        </w:rPr>
        <w:br/>
      </w:r>
      <w:r w:rsidRPr="00D52D0F">
        <w:rPr>
          <w:rFonts w:ascii="Times New Roman" w:eastAsia="Times New Roman" w:hAnsi="Times New Roman" w:cs="Times New Roman"/>
          <w:b/>
          <w:sz w:val="30"/>
          <w:szCs w:val="30"/>
        </w:rPr>
        <w:t>и использование товарных знаков</w:t>
      </w:r>
      <w:r w:rsidR="00947EAD" w:rsidRPr="00D52D0F">
        <w:rPr>
          <w:rFonts w:ascii="Times New Roman" w:eastAsia="Times New Roman" w:hAnsi="Times New Roman" w:cs="Times New Roman"/>
          <w:b/>
          <w:sz w:val="30"/>
          <w:szCs w:val="30"/>
        </w:rPr>
        <w:t xml:space="preserve"> </w:t>
      </w:r>
      <w:r w:rsidRPr="00D52D0F">
        <w:rPr>
          <w:rFonts w:ascii="Times New Roman" w:eastAsia="Times New Roman" w:hAnsi="Times New Roman" w:cs="Times New Roman"/>
          <w:b/>
          <w:sz w:val="30"/>
          <w:szCs w:val="30"/>
        </w:rPr>
        <w:t>и знаков обслуживания Евразийского экономического союза»</w:t>
      </w:r>
    </w:p>
    <w:p w14:paraId="5654E2EF" w14:textId="0B065CEE" w:rsidR="00F21C7A" w:rsidRPr="00D52D0F" w:rsidRDefault="00F21C7A" w:rsidP="00F21C7A">
      <w:pPr>
        <w:pStyle w:val="af7"/>
        <w:outlineLvl w:val="9"/>
        <w:rPr>
          <w:color w:val="auto"/>
        </w:rPr>
      </w:pPr>
      <w:r w:rsidRPr="00D52D0F">
        <w:rPr>
          <w:color w:val="auto"/>
        </w:rPr>
        <w:t xml:space="preserve">1. Настоящий документ определяет состав сведений, содержащихся в общих информационных ресурсах в сфере </w:t>
      </w:r>
      <w:r w:rsidR="00CD1F33" w:rsidRPr="00D52D0F">
        <w:rPr>
          <w:color w:val="auto"/>
        </w:rPr>
        <w:t>интеллектуальной собственности</w:t>
      </w:r>
      <w:r w:rsidRPr="00D52D0F">
        <w:rPr>
          <w:color w:val="auto"/>
        </w:rPr>
        <w:t>, и передаваемых в рамках информационного взаимодействия между участниками общ</w:t>
      </w:r>
      <w:r w:rsidR="003A2F50" w:rsidRPr="00D52D0F">
        <w:rPr>
          <w:color w:val="auto"/>
        </w:rPr>
        <w:t>его</w:t>
      </w:r>
      <w:r w:rsidRPr="00D52D0F">
        <w:rPr>
          <w:color w:val="auto"/>
        </w:rPr>
        <w:t xml:space="preserve"> процесс</w:t>
      </w:r>
      <w:r w:rsidR="003A2F50" w:rsidRPr="00D52D0F">
        <w:rPr>
          <w:color w:val="auto"/>
        </w:rPr>
        <w:t>а</w:t>
      </w:r>
      <w:r w:rsidRPr="00D52D0F">
        <w:rPr>
          <w:color w:val="auto"/>
        </w:rPr>
        <w:t xml:space="preserve"> «Регистрация, правовая охрана и использование товарных знаков</w:t>
      </w:r>
      <w:r w:rsidR="004856F8" w:rsidRPr="00D52D0F">
        <w:rPr>
          <w:color w:val="auto"/>
        </w:rPr>
        <w:br/>
      </w:r>
      <w:r w:rsidRPr="00D52D0F">
        <w:rPr>
          <w:color w:val="auto"/>
        </w:rPr>
        <w:t>и знаков обслуживания Евразийского экономического союза»</w:t>
      </w:r>
      <w:r w:rsidR="007A1DAC" w:rsidRPr="00D52D0F">
        <w:rPr>
          <w:color w:val="auto"/>
        </w:rPr>
        <w:br/>
      </w:r>
      <w:r w:rsidRPr="00D52D0F">
        <w:rPr>
          <w:color w:val="auto"/>
        </w:rPr>
        <w:t>(далее – общи</w:t>
      </w:r>
      <w:r w:rsidR="00CD1F33" w:rsidRPr="00D52D0F">
        <w:rPr>
          <w:color w:val="auto"/>
        </w:rPr>
        <w:t>й</w:t>
      </w:r>
      <w:r w:rsidRPr="00D52D0F">
        <w:rPr>
          <w:color w:val="auto"/>
        </w:rPr>
        <w:t xml:space="preserve"> процесс).</w:t>
      </w:r>
    </w:p>
    <w:p w14:paraId="1192BDA0" w14:textId="364E08D0" w:rsidR="00F21C7A" w:rsidRPr="00D52D0F" w:rsidRDefault="00F21C7A" w:rsidP="00F21C7A">
      <w:pPr>
        <w:pStyle w:val="af7"/>
        <w:outlineLvl w:val="9"/>
        <w:rPr>
          <w:color w:val="auto"/>
        </w:rPr>
      </w:pPr>
      <w:r w:rsidRPr="00D52D0F">
        <w:rPr>
          <w:color w:val="auto"/>
        </w:rPr>
        <w:t>2.</w:t>
      </w:r>
      <w:r w:rsidR="004856F8" w:rsidRPr="00D52D0F">
        <w:rPr>
          <w:color w:val="auto"/>
        </w:rPr>
        <w:t> </w:t>
      </w:r>
      <w:r w:rsidR="007A1DAC" w:rsidRPr="00D52D0F">
        <w:rPr>
          <w:color w:val="auto"/>
        </w:rPr>
        <w:t>Указанный состав сведений будет использован н</w:t>
      </w:r>
      <w:r w:rsidRPr="00D52D0F">
        <w:rPr>
          <w:color w:val="auto"/>
        </w:rPr>
        <w:t>а этапе разработки технологических документов</w:t>
      </w:r>
      <w:r w:rsidR="007A1DAC" w:rsidRPr="00D52D0F">
        <w:rPr>
          <w:color w:val="auto"/>
        </w:rPr>
        <w:t>, регламентирующих информационное взаимодействие в рамках реализации общего процесса,</w:t>
      </w:r>
      <w:r w:rsidRPr="00D52D0F">
        <w:rPr>
          <w:color w:val="auto"/>
        </w:rPr>
        <w:t xml:space="preserve"> </w:t>
      </w:r>
      <w:r w:rsidR="007A1DAC" w:rsidRPr="00D52D0F">
        <w:rPr>
          <w:color w:val="auto"/>
        </w:rPr>
        <w:t xml:space="preserve">при определении требования к формату и структуре электронных документов (сведений), используемых в процессе взаимодействия. При этом, </w:t>
      </w:r>
      <w:r w:rsidRPr="00D52D0F">
        <w:rPr>
          <w:color w:val="auto"/>
        </w:rPr>
        <w:t>состав</w:t>
      </w:r>
      <w:r w:rsidR="0038297E" w:rsidRPr="00D52D0F">
        <w:rPr>
          <w:color w:val="auto"/>
        </w:rPr>
        <w:t>ы</w:t>
      </w:r>
      <w:r w:rsidRPr="00D52D0F">
        <w:rPr>
          <w:color w:val="auto"/>
        </w:rPr>
        <w:t xml:space="preserve"> </w:t>
      </w:r>
      <w:r w:rsidR="007A1DAC" w:rsidRPr="00D52D0F">
        <w:rPr>
          <w:color w:val="auto"/>
        </w:rPr>
        <w:t>электронных документов (сведений) и их реквизит</w:t>
      </w:r>
      <w:r w:rsidR="0038297E" w:rsidRPr="00D52D0F">
        <w:rPr>
          <w:color w:val="auto"/>
        </w:rPr>
        <w:t>ов</w:t>
      </w:r>
      <w:r w:rsidR="007A1DAC" w:rsidRPr="00D52D0F">
        <w:rPr>
          <w:color w:val="auto"/>
        </w:rPr>
        <w:t xml:space="preserve">, </w:t>
      </w:r>
      <w:r w:rsidR="0038297E" w:rsidRPr="00D52D0F">
        <w:rPr>
          <w:color w:val="auto"/>
        </w:rPr>
        <w:t xml:space="preserve">используемых в процессе взаимодействия, могут </w:t>
      </w:r>
      <w:r w:rsidR="007A1DAC" w:rsidRPr="00D52D0F">
        <w:rPr>
          <w:color w:val="auto"/>
        </w:rPr>
        <w:t>быть уточнен</w:t>
      </w:r>
      <w:r w:rsidR="0038297E" w:rsidRPr="00D52D0F">
        <w:rPr>
          <w:color w:val="auto"/>
        </w:rPr>
        <w:t xml:space="preserve">ы детализированы по отношению к составу сведений, определяемых </w:t>
      </w:r>
      <w:r w:rsidR="004F4C21" w:rsidRPr="00D52D0F">
        <w:rPr>
          <w:color w:val="auto"/>
        </w:rPr>
        <w:br/>
      </w:r>
      <w:r w:rsidR="0038297E" w:rsidRPr="00D52D0F">
        <w:rPr>
          <w:color w:val="auto"/>
        </w:rPr>
        <w:lastRenderedPageBreak/>
        <w:t xml:space="preserve">в настоящем документе, </w:t>
      </w:r>
      <w:r w:rsidR="007A1DAC" w:rsidRPr="00D52D0F">
        <w:rPr>
          <w:color w:val="auto"/>
        </w:rPr>
        <w:t>за счет использования унифицированных объектов модели данных Евразийского экономического союза</w:t>
      </w:r>
      <w:r w:rsidRPr="00D52D0F">
        <w:rPr>
          <w:color w:val="auto"/>
        </w:rPr>
        <w:t>.</w:t>
      </w:r>
    </w:p>
    <w:p w14:paraId="45814B96" w14:textId="557AE3DA" w:rsidR="00F21C7A" w:rsidRPr="00D52D0F" w:rsidRDefault="00F21C7A" w:rsidP="00F21C7A">
      <w:pPr>
        <w:pStyle w:val="af7"/>
        <w:outlineLvl w:val="9"/>
        <w:rPr>
          <w:color w:val="auto"/>
        </w:rPr>
      </w:pPr>
      <w:r w:rsidRPr="00D52D0F">
        <w:rPr>
          <w:color w:val="auto"/>
        </w:rPr>
        <w:t xml:space="preserve">3. В рамках реализации общего процесса передаются сведения, состав которых приведен в таблицах 1 – </w:t>
      </w:r>
      <w:r w:rsidR="00B029BD" w:rsidRPr="00D52D0F">
        <w:rPr>
          <w:color w:val="auto"/>
        </w:rPr>
        <w:t>7</w:t>
      </w:r>
      <w:r w:rsidRPr="00D52D0F">
        <w:rPr>
          <w:color w:val="auto"/>
        </w:rPr>
        <w:t>.</w:t>
      </w:r>
    </w:p>
    <w:p w14:paraId="2FB41524" w14:textId="05B32118" w:rsidR="002044AA" w:rsidRPr="00D52D0F" w:rsidRDefault="002044AA" w:rsidP="00F21C7A">
      <w:pPr>
        <w:pStyle w:val="af7"/>
        <w:outlineLvl w:val="9"/>
        <w:rPr>
          <w:color w:val="auto"/>
        </w:rPr>
      </w:pPr>
      <w:r w:rsidRPr="00D52D0F">
        <w:rPr>
          <w:color w:val="auto"/>
        </w:rPr>
        <w:t>4</w:t>
      </w:r>
      <w:r w:rsidR="00D56EF3" w:rsidRPr="00D52D0F">
        <w:rPr>
          <w:color w:val="auto"/>
        </w:rPr>
        <w:t>. </w:t>
      </w:r>
      <w:r w:rsidR="008618B8" w:rsidRPr="00D52D0F">
        <w:rPr>
          <w:color w:val="auto"/>
        </w:rPr>
        <w:t>Состав сведений</w:t>
      </w:r>
      <w:r w:rsidR="00084AF0" w:rsidRPr="00D52D0F">
        <w:rPr>
          <w:color w:val="auto"/>
        </w:rPr>
        <w:t xml:space="preserve">, </w:t>
      </w:r>
      <w:r w:rsidR="00FC098E" w:rsidRPr="00D52D0F">
        <w:rPr>
          <w:color w:val="auto"/>
        </w:rPr>
        <w:t xml:space="preserve">приведенный в </w:t>
      </w:r>
      <w:r w:rsidR="008618B8" w:rsidRPr="00D52D0F">
        <w:rPr>
          <w:color w:val="auto"/>
        </w:rPr>
        <w:t>таблицах</w:t>
      </w:r>
      <w:r w:rsidR="00D56EF3" w:rsidRPr="00D52D0F">
        <w:rPr>
          <w:color w:val="auto"/>
        </w:rPr>
        <w:t xml:space="preserve"> 1, 4 и 6</w:t>
      </w:r>
      <w:r w:rsidR="00084AF0" w:rsidRPr="00D52D0F">
        <w:rPr>
          <w:color w:val="auto"/>
        </w:rPr>
        <w:t>,</w:t>
      </w:r>
      <w:r w:rsidR="008618B8" w:rsidRPr="00D52D0F">
        <w:rPr>
          <w:color w:val="auto"/>
        </w:rPr>
        <w:t xml:space="preserve"> </w:t>
      </w:r>
      <w:r w:rsidR="00D56EF3" w:rsidRPr="00D52D0F">
        <w:rPr>
          <w:color w:val="auto"/>
        </w:rPr>
        <w:t>подготовлен</w:t>
      </w:r>
      <w:r w:rsidR="008618B8" w:rsidRPr="00D52D0F">
        <w:rPr>
          <w:color w:val="auto"/>
        </w:rPr>
        <w:t xml:space="preserve"> </w:t>
      </w:r>
      <w:r w:rsidR="00D56EF3" w:rsidRPr="00D52D0F">
        <w:rPr>
          <w:color w:val="auto"/>
        </w:rPr>
        <w:t xml:space="preserve">на основе гармонизации сведений, указываемых в документах, </w:t>
      </w:r>
      <w:r w:rsidRPr="00D52D0F">
        <w:rPr>
          <w:color w:val="auto"/>
        </w:rPr>
        <w:t>форм</w:t>
      </w:r>
      <w:r w:rsidR="00D56EF3" w:rsidRPr="00D52D0F">
        <w:rPr>
          <w:color w:val="auto"/>
        </w:rPr>
        <w:t>ы которых</w:t>
      </w:r>
      <w:r w:rsidRPr="00D52D0F">
        <w:rPr>
          <w:color w:val="auto"/>
        </w:rPr>
        <w:t xml:space="preserve"> утвержде</w:t>
      </w:r>
      <w:r w:rsidR="00D56EF3" w:rsidRPr="00D52D0F">
        <w:rPr>
          <w:color w:val="auto"/>
        </w:rPr>
        <w:t>ны</w:t>
      </w:r>
      <w:r w:rsidRPr="00D52D0F">
        <w:rPr>
          <w:color w:val="auto"/>
        </w:rPr>
        <w:t xml:space="preserve"> в </w:t>
      </w:r>
      <w:r w:rsidR="00D56EF3" w:rsidRPr="00D52D0F">
        <w:rPr>
          <w:color w:val="auto"/>
        </w:rPr>
        <w:t xml:space="preserve">составе следующих </w:t>
      </w:r>
      <w:r w:rsidRPr="00D52D0F">
        <w:rPr>
          <w:color w:val="auto"/>
        </w:rPr>
        <w:t>приложени</w:t>
      </w:r>
      <w:r w:rsidR="00D56EF3" w:rsidRPr="00D52D0F">
        <w:rPr>
          <w:color w:val="auto"/>
        </w:rPr>
        <w:t>й</w:t>
      </w:r>
      <w:r w:rsidRPr="00D52D0F">
        <w:rPr>
          <w:color w:val="auto"/>
        </w:rPr>
        <w:t xml:space="preserve"> к Инструкции</w:t>
      </w:r>
      <w:r w:rsidR="00D56EF3" w:rsidRPr="00D52D0F">
        <w:rPr>
          <w:color w:val="auto"/>
        </w:rPr>
        <w:br/>
        <w:t>к Договору о товарных знаках, знаках обслуживания и наименованиях мест происхождения товаров Евразийского экономического союза</w:t>
      </w:r>
      <w:r w:rsidR="00D56EF3" w:rsidRPr="00D52D0F">
        <w:rPr>
          <w:color w:val="auto"/>
        </w:rPr>
        <w:br/>
        <w:t>от 3 февраля 2020 года, утвержденной Решением Совета Комиссии</w:t>
      </w:r>
      <w:r w:rsidR="00D56EF3" w:rsidRPr="00D52D0F">
        <w:rPr>
          <w:color w:val="auto"/>
        </w:rPr>
        <w:br/>
        <w:t>от 18 мая 2021 года №</w:t>
      </w:r>
      <w:r w:rsidR="00362C37" w:rsidRPr="00D52D0F">
        <w:rPr>
          <w:color w:val="auto"/>
        </w:rPr>
        <w:t> </w:t>
      </w:r>
      <w:r w:rsidR="00D56EF3" w:rsidRPr="00D52D0F">
        <w:rPr>
          <w:color w:val="auto"/>
        </w:rPr>
        <w:t>53</w:t>
      </w:r>
      <w:r w:rsidR="009979C2" w:rsidRPr="00D52D0F">
        <w:rPr>
          <w:color w:val="auto"/>
        </w:rPr>
        <w:t xml:space="preserve"> (далее соответственно – Договор</w:t>
      </w:r>
      <w:r w:rsidR="00821B08" w:rsidRPr="00D52D0F">
        <w:rPr>
          <w:color w:val="auto"/>
        </w:rPr>
        <w:br/>
      </w:r>
      <w:r w:rsidR="009979C2" w:rsidRPr="00D52D0F">
        <w:rPr>
          <w:color w:val="auto"/>
        </w:rPr>
        <w:t>и Инструкция)</w:t>
      </w:r>
      <w:r w:rsidR="008618B8" w:rsidRPr="00D52D0F">
        <w:rPr>
          <w:color w:val="auto"/>
        </w:rPr>
        <w:t>:</w:t>
      </w:r>
    </w:p>
    <w:p w14:paraId="46101E71" w14:textId="0C321E12" w:rsidR="008618B8" w:rsidRPr="00D52D0F" w:rsidRDefault="008618B8" w:rsidP="00F21C7A">
      <w:pPr>
        <w:pStyle w:val="af7"/>
        <w:outlineLvl w:val="9"/>
        <w:rPr>
          <w:color w:val="auto"/>
        </w:rPr>
      </w:pPr>
      <w:r w:rsidRPr="00D52D0F">
        <w:rPr>
          <w:color w:val="auto"/>
        </w:rPr>
        <w:t>Таблица 1 – формы Приложений 1,</w:t>
      </w:r>
      <w:r w:rsidR="00FC098E" w:rsidRPr="00D52D0F">
        <w:rPr>
          <w:color w:val="auto"/>
        </w:rPr>
        <w:t xml:space="preserve"> 2, 11</w:t>
      </w:r>
      <w:r w:rsidR="00821B08" w:rsidRPr="00D52D0F">
        <w:rPr>
          <w:color w:val="auto"/>
        </w:rPr>
        <w:t xml:space="preserve"> – </w:t>
      </w:r>
      <w:r w:rsidR="00084AF0" w:rsidRPr="00D52D0F">
        <w:rPr>
          <w:color w:val="auto"/>
        </w:rPr>
        <w:t>24</w:t>
      </w:r>
      <w:r w:rsidR="009979C2" w:rsidRPr="00D52D0F">
        <w:rPr>
          <w:color w:val="auto"/>
        </w:rPr>
        <w:t xml:space="preserve"> к Инструкции</w:t>
      </w:r>
      <w:r w:rsidR="00084AF0" w:rsidRPr="00D52D0F">
        <w:rPr>
          <w:color w:val="auto"/>
        </w:rPr>
        <w:t>;</w:t>
      </w:r>
    </w:p>
    <w:p w14:paraId="23FFF444" w14:textId="1C75A9B1" w:rsidR="008618B8" w:rsidRPr="00D52D0F" w:rsidRDefault="008618B8" w:rsidP="00F21C7A">
      <w:pPr>
        <w:pStyle w:val="af7"/>
        <w:outlineLvl w:val="9"/>
        <w:rPr>
          <w:color w:val="auto"/>
        </w:rPr>
      </w:pPr>
      <w:r w:rsidRPr="00D52D0F">
        <w:rPr>
          <w:color w:val="auto"/>
        </w:rPr>
        <w:t xml:space="preserve">Таблица 4 </w:t>
      </w:r>
      <w:r w:rsidR="00FC098E" w:rsidRPr="00D52D0F">
        <w:rPr>
          <w:color w:val="auto"/>
        </w:rPr>
        <w:t>– формы Приложений 5</w:t>
      </w:r>
      <w:r w:rsidR="00821B08" w:rsidRPr="00D52D0F">
        <w:rPr>
          <w:color w:val="auto"/>
        </w:rPr>
        <w:t xml:space="preserve"> – </w:t>
      </w:r>
      <w:r w:rsidR="00FC098E" w:rsidRPr="00D52D0F">
        <w:rPr>
          <w:color w:val="auto"/>
        </w:rPr>
        <w:t>10</w:t>
      </w:r>
      <w:r w:rsidR="009979C2" w:rsidRPr="00D52D0F">
        <w:rPr>
          <w:color w:val="auto"/>
        </w:rPr>
        <w:t xml:space="preserve"> к Инструкции</w:t>
      </w:r>
      <w:r w:rsidR="00084AF0" w:rsidRPr="00D52D0F">
        <w:rPr>
          <w:color w:val="auto"/>
        </w:rPr>
        <w:t>;</w:t>
      </w:r>
    </w:p>
    <w:p w14:paraId="1FE7D7D2" w14:textId="596CDA90" w:rsidR="008618B8" w:rsidRPr="00D52D0F" w:rsidRDefault="008618B8" w:rsidP="00F21C7A">
      <w:pPr>
        <w:pStyle w:val="af7"/>
        <w:outlineLvl w:val="9"/>
        <w:rPr>
          <w:color w:val="auto"/>
        </w:rPr>
      </w:pPr>
      <w:r w:rsidRPr="00D52D0F">
        <w:rPr>
          <w:color w:val="auto"/>
        </w:rPr>
        <w:t xml:space="preserve">Таблица 6 </w:t>
      </w:r>
      <w:r w:rsidR="00084AF0" w:rsidRPr="00D52D0F">
        <w:rPr>
          <w:color w:val="auto"/>
        </w:rPr>
        <w:t xml:space="preserve">– формы Приложений </w:t>
      </w:r>
      <w:r w:rsidR="00B029BD" w:rsidRPr="00D52D0F">
        <w:rPr>
          <w:color w:val="auto"/>
        </w:rPr>
        <w:t>1, 2, 11</w:t>
      </w:r>
      <w:r w:rsidR="00821B08" w:rsidRPr="00D52D0F">
        <w:rPr>
          <w:color w:val="auto"/>
        </w:rPr>
        <w:t xml:space="preserve"> – </w:t>
      </w:r>
      <w:r w:rsidR="00B029BD" w:rsidRPr="00D52D0F">
        <w:rPr>
          <w:color w:val="auto"/>
        </w:rPr>
        <w:t xml:space="preserve">24, </w:t>
      </w:r>
      <w:r w:rsidR="00084AF0" w:rsidRPr="00D52D0F">
        <w:rPr>
          <w:color w:val="auto"/>
        </w:rPr>
        <w:t>26</w:t>
      </w:r>
      <w:r w:rsidR="00821B08" w:rsidRPr="00D52D0F">
        <w:rPr>
          <w:color w:val="auto"/>
        </w:rPr>
        <w:t xml:space="preserve"> – </w:t>
      </w:r>
      <w:r w:rsidR="00084AF0" w:rsidRPr="00D52D0F">
        <w:rPr>
          <w:color w:val="auto"/>
        </w:rPr>
        <w:t>28</w:t>
      </w:r>
      <w:r w:rsidR="00821B08" w:rsidRPr="00D52D0F">
        <w:rPr>
          <w:color w:val="auto"/>
        </w:rPr>
        <w:br/>
      </w:r>
      <w:r w:rsidR="009979C2" w:rsidRPr="00D52D0F">
        <w:rPr>
          <w:color w:val="auto"/>
        </w:rPr>
        <w:t>к Инструкции</w:t>
      </w:r>
      <w:r w:rsidR="00084AF0" w:rsidRPr="00D52D0F">
        <w:rPr>
          <w:color w:val="auto"/>
        </w:rPr>
        <w:t>.</w:t>
      </w:r>
    </w:p>
    <w:p w14:paraId="0C3D96A2" w14:textId="655D7E1B" w:rsidR="00F21C7A" w:rsidRPr="00D52D0F" w:rsidRDefault="002044AA" w:rsidP="00F21C7A">
      <w:pPr>
        <w:pStyle w:val="af7"/>
        <w:outlineLvl w:val="9"/>
        <w:rPr>
          <w:color w:val="auto"/>
        </w:rPr>
      </w:pPr>
      <w:r w:rsidRPr="00D52D0F">
        <w:rPr>
          <w:color w:val="auto"/>
        </w:rPr>
        <w:t>5</w:t>
      </w:r>
      <w:r w:rsidR="004856F8" w:rsidRPr="00D52D0F">
        <w:rPr>
          <w:color w:val="auto"/>
        </w:rPr>
        <w:t>. </w:t>
      </w:r>
      <w:r w:rsidR="00F21C7A" w:rsidRPr="00D52D0F">
        <w:rPr>
          <w:color w:val="auto"/>
        </w:rPr>
        <w:t>В таблиц</w:t>
      </w:r>
      <w:r w:rsidR="00D56EF3" w:rsidRPr="00D52D0F">
        <w:rPr>
          <w:color w:val="auto"/>
        </w:rPr>
        <w:t xml:space="preserve">ах 1 </w:t>
      </w:r>
      <w:r w:rsidR="00362C37" w:rsidRPr="00D52D0F">
        <w:rPr>
          <w:color w:val="auto"/>
        </w:rPr>
        <w:t>–</w:t>
      </w:r>
      <w:r w:rsidR="00D56EF3" w:rsidRPr="00D52D0F">
        <w:rPr>
          <w:color w:val="auto"/>
        </w:rPr>
        <w:t xml:space="preserve"> </w:t>
      </w:r>
      <w:r w:rsidR="00B029BD" w:rsidRPr="00D52D0F">
        <w:rPr>
          <w:color w:val="auto"/>
        </w:rPr>
        <w:t>7</w:t>
      </w:r>
      <w:r w:rsidR="00F21C7A" w:rsidRPr="00D52D0F">
        <w:rPr>
          <w:color w:val="auto"/>
        </w:rPr>
        <w:t xml:space="preserve"> </w:t>
      </w:r>
      <w:r w:rsidR="009979C2" w:rsidRPr="00D52D0F">
        <w:rPr>
          <w:color w:val="auto"/>
        </w:rPr>
        <w:t xml:space="preserve">настоящего документа </w:t>
      </w:r>
      <w:r w:rsidR="00F21C7A" w:rsidRPr="00D52D0F">
        <w:rPr>
          <w:color w:val="auto"/>
        </w:rPr>
        <w:t>формируются следующие поля (графы):</w:t>
      </w:r>
    </w:p>
    <w:p w14:paraId="71782ECC" w14:textId="5409BC88" w:rsidR="00F21C7A" w:rsidRPr="00D52D0F" w:rsidRDefault="00F21C7A" w:rsidP="00F21C7A">
      <w:pPr>
        <w:pStyle w:val="af7"/>
        <w:outlineLvl w:val="9"/>
        <w:rPr>
          <w:color w:val="auto"/>
        </w:rPr>
      </w:pPr>
      <w:r w:rsidRPr="00D52D0F">
        <w:rPr>
          <w:color w:val="auto"/>
        </w:rPr>
        <w:t>«</w:t>
      </w:r>
      <w:r w:rsidR="00DC719D" w:rsidRPr="00D52D0F">
        <w:rPr>
          <w:color w:val="auto"/>
        </w:rPr>
        <w:t>имя</w:t>
      </w:r>
      <w:r w:rsidRPr="00D52D0F">
        <w:rPr>
          <w:color w:val="auto"/>
        </w:rPr>
        <w:t xml:space="preserve"> элемента» – порядковый номер и устоявшееся</w:t>
      </w:r>
      <w:r w:rsidR="004856F8" w:rsidRPr="00D52D0F">
        <w:rPr>
          <w:color w:val="auto"/>
        </w:rPr>
        <w:t xml:space="preserve"> </w:t>
      </w:r>
      <w:r w:rsidRPr="00D52D0F">
        <w:rPr>
          <w:color w:val="auto"/>
        </w:rPr>
        <w:t>или официальное словесное обозначение элемента;</w:t>
      </w:r>
    </w:p>
    <w:p w14:paraId="2AA84D2F" w14:textId="77777777" w:rsidR="00F21C7A" w:rsidRPr="00D52D0F" w:rsidRDefault="00F21C7A" w:rsidP="00F21C7A">
      <w:pPr>
        <w:pStyle w:val="af7"/>
        <w:outlineLvl w:val="9"/>
        <w:rPr>
          <w:color w:val="auto"/>
        </w:rPr>
      </w:pPr>
      <w:r w:rsidRPr="00D52D0F">
        <w:rPr>
          <w:color w:val="auto"/>
        </w:rPr>
        <w:t>«описание элемента» – текст, поясняющий смысл (семантику) элемента;</w:t>
      </w:r>
    </w:p>
    <w:p w14:paraId="15A5CE55" w14:textId="77777777" w:rsidR="00F21C7A" w:rsidRPr="00D52D0F" w:rsidRDefault="00F21C7A" w:rsidP="00F21C7A">
      <w:pPr>
        <w:pStyle w:val="af7"/>
        <w:outlineLvl w:val="9"/>
        <w:rPr>
          <w:color w:val="auto"/>
        </w:rPr>
      </w:pPr>
      <w:r w:rsidRPr="00D52D0F">
        <w:rPr>
          <w:color w:val="auto"/>
        </w:rPr>
        <w:t>«примечание» – текст, уточняющий назначение элемента, определяющий правила его формирования (заполнения) или словесное описание возможных значений элемента;</w:t>
      </w:r>
    </w:p>
    <w:p w14:paraId="14E94695" w14:textId="1C770612" w:rsidR="00F21C7A" w:rsidRPr="00D52D0F" w:rsidRDefault="00F21C7A" w:rsidP="00F21C7A">
      <w:pPr>
        <w:pStyle w:val="af7"/>
        <w:outlineLvl w:val="9"/>
        <w:rPr>
          <w:color w:val="auto"/>
        </w:rPr>
      </w:pPr>
      <w:r w:rsidRPr="00D52D0F">
        <w:rPr>
          <w:color w:val="auto"/>
        </w:rPr>
        <w:t>«мн.»</w:t>
      </w:r>
      <w:r w:rsidR="00821B08" w:rsidRPr="00D52D0F">
        <w:rPr>
          <w:color w:val="auto"/>
        </w:rPr>
        <w:t xml:space="preserve"> – </w:t>
      </w:r>
      <w:r w:rsidRPr="00D52D0F">
        <w:rPr>
          <w:color w:val="auto"/>
        </w:rPr>
        <w:t>множественность элементов (обязательность (опциональность) и количество возможных повторений элемента);</w:t>
      </w:r>
    </w:p>
    <w:p w14:paraId="54458257" w14:textId="77777777" w:rsidR="00F21C7A" w:rsidRPr="00D52D0F" w:rsidRDefault="00F21C7A" w:rsidP="00F21C7A">
      <w:pPr>
        <w:pStyle w:val="af7"/>
        <w:outlineLvl w:val="9"/>
        <w:rPr>
          <w:color w:val="auto"/>
        </w:rPr>
      </w:pPr>
      <w:r w:rsidRPr="00D52D0F">
        <w:rPr>
          <w:color w:val="auto"/>
        </w:rPr>
        <w:lastRenderedPageBreak/>
        <w:t>«признак публикации» – признак, определяющий обязательность публикации значения элемента на информационном портале Союза.</w:t>
      </w:r>
    </w:p>
    <w:p w14:paraId="09A63700" w14:textId="1492920A" w:rsidR="00F21C7A" w:rsidRPr="00D52D0F" w:rsidRDefault="002044AA" w:rsidP="00F21C7A">
      <w:pPr>
        <w:widowControl w:val="0"/>
        <w:adjustRightInd w:val="0"/>
        <w:spacing w:after="0" w:line="36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noProof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noProof/>
          <w:sz w:val="30"/>
          <w:szCs w:val="30"/>
        </w:rPr>
        <w:t>6</w:t>
      </w:r>
      <w:r w:rsidR="004856F8" w:rsidRPr="00D52D0F">
        <w:rPr>
          <w:rFonts w:ascii="Times New Roman" w:eastAsia="Times New Roman" w:hAnsi="Times New Roman" w:cs="Times New Roman"/>
          <w:noProof/>
          <w:sz w:val="30"/>
          <w:szCs w:val="30"/>
        </w:rPr>
        <w:t>. </w:t>
      </w:r>
      <w:r w:rsidR="00F21C7A" w:rsidRPr="00D52D0F">
        <w:rPr>
          <w:rFonts w:ascii="Times New Roman" w:eastAsia="Times New Roman" w:hAnsi="Times New Roman" w:cs="Times New Roman"/>
          <w:noProof/>
          <w:sz w:val="30"/>
          <w:szCs w:val="30"/>
        </w:rPr>
        <w:t>Для указания множественности, обязательности заполнения</w:t>
      </w:r>
      <w:r w:rsidR="004856F8" w:rsidRPr="00D52D0F">
        <w:rPr>
          <w:rFonts w:ascii="Times New Roman" w:eastAsia="Times New Roman" w:hAnsi="Times New Roman" w:cs="Times New Roman"/>
          <w:noProof/>
          <w:sz w:val="30"/>
          <w:szCs w:val="30"/>
        </w:rPr>
        <w:br/>
      </w:r>
      <w:r w:rsidR="00F21C7A" w:rsidRPr="00D52D0F">
        <w:rPr>
          <w:rFonts w:ascii="Times New Roman" w:eastAsia="Times New Roman" w:hAnsi="Times New Roman" w:cs="Times New Roman"/>
          <w:noProof/>
          <w:sz w:val="30"/>
          <w:szCs w:val="30"/>
        </w:rPr>
        <w:t>и количества возможных повторений передаваемых сведений используются следующие обозначения в графе «Множественность» («Мн.») таблиц:</w:t>
      </w:r>
    </w:p>
    <w:p w14:paraId="4898A3FC" w14:textId="77777777" w:rsidR="00F21C7A" w:rsidRPr="00D52D0F" w:rsidRDefault="00F21C7A" w:rsidP="00F21C7A">
      <w:pPr>
        <w:widowControl w:val="0"/>
        <w:adjustRightInd w:val="0"/>
        <w:spacing w:after="0" w:line="36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noProof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noProof/>
          <w:sz w:val="30"/>
          <w:szCs w:val="30"/>
        </w:rPr>
        <w:t>1 – элемент обязателен, повторения не допускаются;</w:t>
      </w:r>
    </w:p>
    <w:p w14:paraId="22D7E21A" w14:textId="77777777" w:rsidR="00F21C7A" w:rsidRPr="00D52D0F" w:rsidRDefault="00F21C7A" w:rsidP="00F21C7A">
      <w:pPr>
        <w:widowControl w:val="0"/>
        <w:adjustRightInd w:val="0"/>
        <w:spacing w:after="0" w:line="36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noProof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noProof/>
          <w:sz w:val="30"/>
          <w:szCs w:val="30"/>
        </w:rPr>
        <w:t>1..* – элемент обязателен, может повторяться без ограничений;</w:t>
      </w:r>
    </w:p>
    <w:p w14:paraId="4F09B3F8" w14:textId="77777777" w:rsidR="00F21C7A" w:rsidRPr="00D52D0F" w:rsidRDefault="00F21C7A" w:rsidP="00F21C7A">
      <w:pPr>
        <w:widowControl w:val="0"/>
        <w:adjustRightInd w:val="0"/>
        <w:spacing w:after="0" w:line="36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noProof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noProof/>
          <w:sz w:val="30"/>
          <w:szCs w:val="30"/>
        </w:rPr>
        <w:t>0..1 – элемент опционален, повторения не допускаются;</w:t>
      </w:r>
    </w:p>
    <w:p w14:paraId="424A1799" w14:textId="60C0241E" w:rsidR="00F21C7A" w:rsidRPr="00D52D0F" w:rsidRDefault="00F21C7A" w:rsidP="00F21C7A">
      <w:pPr>
        <w:widowControl w:val="0"/>
        <w:adjustRightInd w:val="0"/>
        <w:spacing w:after="0" w:line="36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noProof/>
          <w:sz w:val="30"/>
          <w:szCs w:val="30"/>
        </w:rPr>
        <w:t>0..* – элемент опционален, может повторяться без ограничений.</w:t>
      </w:r>
    </w:p>
    <w:p w14:paraId="6020850F" w14:textId="77777777" w:rsidR="00AC3B79" w:rsidRPr="00D52D0F" w:rsidRDefault="00AC3B79" w:rsidP="00362C37">
      <w:pPr>
        <w:keepNext/>
        <w:spacing w:after="120" w:line="240" w:lineRule="auto"/>
        <w:jc w:val="both"/>
        <w:rPr>
          <w:rFonts w:ascii="Times New Roman" w:eastAsia="Calibri" w:hAnsi="Times New Roman" w:cs="Arial"/>
          <w:bCs/>
          <w:sz w:val="30"/>
          <w:lang w:eastAsia="en-US"/>
        </w:rPr>
      </w:pPr>
    </w:p>
    <w:p w14:paraId="20FE3B5B" w14:textId="13824143" w:rsidR="00D74483" w:rsidRPr="00D52D0F" w:rsidRDefault="00D74483" w:rsidP="00133CA5">
      <w:pPr>
        <w:jc w:val="center"/>
        <w:rPr>
          <w:rFonts w:ascii="Times New Roman" w:eastAsia="Times New Roman" w:hAnsi="Times New Roman" w:cs="Times New Roman"/>
          <w:sz w:val="30"/>
          <w:szCs w:val="30"/>
        </w:rPr>
      </w:pPr>
    </w:p>
    <w:p w14:paraId="5437E035" w14:textId="7EA13C66" w:rsidR="00D74483" w:rsidRPr="00D52D0F" w:rsidRDefault="00D74483" w:rsidP="00133CA5">
      <w:pPr>
        <w:jc w:val="center"/>
        <w:rPr>
          <w:rFonts w:ascii="Times New Roman" w:eastAsia="Times New Roman" w:hAnsi="Times New Roman" w:cs="Times New Roman"/>
          <w:sz w:val="30"/>
          <w:szCs w:val="30"/>
        </w:rPr>
        <w:sectPr w:rsidR="00D74483" w:rsidRPr="00D52D0F" w:rsidSect="00BA6D31">
          <w:pgSz w:w="11906" w:h="16838"/>
          <w:pgMar w:top="1134" w:right="851" w:bottom="1134" w:left="1701" w:header="426" w:footer="709" w:gutter="0"/>
          <w:pgNumType w:start="1"/>
          <w:cols w:space="708"/>
          <w:titlePg/>
          <w:docGrid w:linePitch="360"/>
        </w:sectPr>
      </w:pPr>
    </w:p>
    <w:p w14:paraId="65C1FFEC" w14:textId="59DEF6FC" w:rsidR="00BA7B38" w:rsidRPr="00D52D0F" w:rsidRDefault="00133CA5" w:rsidP="000935BB">
      <w:pPr>
        <w:pStyle w:val="afb"/>
        <w:outlineLvl w:val="2"/>
        <w:rPr>
          <w:color w:val="auto"/>
        </w:rPr>
      </w:pPr>
      <w:bookmarkStart w:id="38" w:name="_Toc109983458"/>
      <w:r w:rsidRPr="00D52D0F">
        <w:rPr>
          <w:color w:val="auto"/>
        </w:rPr>
        <w:lastRenderedPageBreak/>
        <w:t>Таблица 1</w:t>
      </w:r>
      <w:bookmarkEnd w:id="38"/>
    </w:p>
    <w:p w14:paraId="0F660140" w14:textId="3BC547D9" w:rsidR="002B1E78" w:rsidRPr="00D52D0F" w:rsidRDefault="00C14E6B" w:rsidP="00C14E6B">
      <w:pPr>
        <w:keepNext/>
        <w:spacing w:after="120" w:line="240" w:lineRule="auto"/>
        <w:jc w:val="center"/>
        <w:rPr>
          <w:rFonts w:ascii="Times New Roman" w:eastAsia="Calibri" w:hAnsi="Times New Roman" w:cs="Arial"/>
          <w:sz w:val="30"/>
          <w:szCs w:val="30"/>
          <w:lang w:eastAsia="x-none"/>
        </w:rPr>
      </w:pPr>
      <w:bookmarkStart w:id="39" w:name="_Toc375908865"/>
      <w:proofErr w:type="gramStart"/>
      <w:r w:rsidRPr="00D52D0F">
        <w:rPr>
          <w:rFonts w:ascii="Times New Roman" w:eastAsia="Calibri" w:hAnsi="Times New Roman" w:cs="Arial"/>
          <w:bCs/>
          <w:sz w:val="30"/>
          <w:lang w:eastAsia="en-US"/>
        </w:rPr>
        <w:t>Состав сведений, содержащихся в заявке</w:t>
      </w:r>
      <w:r w:rsidR="009979C2" w:rsidRPr="00D52D0F">
        <w:rPr>
          <w:rFonts w:ascii="Times New Roman" w:eastAsia="Calibri" w:hAnsi="Times New Roman" w:cs="Arial"/>
          <w:bCs/>
          <w:sz w:val="30"/>
          <w:lang w:eastAsia="en-US"/>
        </w:rPr>
        <w:t xml:space="preserve">, </w:t>
      </w:r>
      <w:r w:rsidR="00D72946" w:rsidRPr="00D52D0F">
        <w:rPr>
          <w:rFonts w:ascii="Times New Roman" w:eastAsia="Calibri" w:hAnsi="Times New Roman" w:cs="Arial"/>
          <w:bCs/>
          <w:sz w:val="30"/>
          <w:lang w:eastAsia="en-US"/>
        </w:rPr>
        <w:t>ходатайств</w:t>
      </w:r>
      <w:r w:rsidR="009979C2" w:rsidRPr="00D52D0F">
        <w:rPr>
          <w:rFonts w:ascii="Times New Roman" w:eastAsia="Calibri" w:hAnsi="Times New Roman" w:cs="Arial"/>
          <w:bCs/>
          <w:sz w:val="30"/>
          <w:lang w:eastAsia="en-US"/>
        </w:rPr>
        <w:t>е</w:t>
      </w:r>
      <w:r w:rsidR="00D72946" w:rsidRPr="00D52D0F">
        <w:rPr>
          <w:rFonts w:ascii="Times New Roman" w:eastAsia="Calibri" w:hAnsi="Times New Roman" w:cs="Arial"/>
          <w:bCs/>
          <w:sz w:val="30"/>
          <w:lang w:eastAsia="en-US"/>
        </w:rPr>
        <w:t xml:space="preserve">, </w:t>
      </w:r>
      <w:r w:rsidR="006B5232" w:rsidRPr="00D52D0F">
        <w:rPr>
          <w:rFonts w:ascii="Times New Roman" w:eastAsia="Calibri" w:hAnsi="Times New Roman" w:cs="Arial"/>
          <w:bCs/>
          <w:sz w:val="30"/>
          <w:lang w:eastAsia="en-US"/>
        </w:rPr>
        <w:t xml:space="preserve">используемый при информационном взаимодействии между </w:t>
      </w:r>
      <w:r w:rsidR="00DF5605" w:rsidRPr="00D52D0F">
        <w:rPr>
          <w:rFonts w:ascii="Times New Roman" w:eastAsia="Calibri" w:hAnsi="Times New Roman" w:cs="Arial"/>
          <w:bCs/>
          <w:sz w:val="30"/>
          <w:lang w:eastAsia="en-US"/>
        </w:rPr>
        <w:t>ведомств</w:t>
      </w:r>
      <w:r w:rsidR="003B1267" w:rsidRPr="00D52D0F">
        <w:rPr>
          <w:rFonts w:ascii="Times New Roman" w:eastAsia="Calibri" w:hAnsi="Times New Roman" w:cs="Arial"/>
          <w:bCs/>
          <w:sz w:val="30"/>
          <w:lang w:eastAsia="en-US"/>
        </w:rPr>
        <w:t>а</w:t>
      </w:r>
      <w:r w:rsidR="00DF5605" w:rsidRPr="00D52D0F">
        <w:rPr>
          <w:rFonts w:ascii="Times New Roman" w:eastAsia="Calibri" w:hAnsi="Times New Roman" w:cs="Arial"/>
          <w:bCs/>
          <w:sz w:val="30"/>
          <w:lang w:eastAsia="en-US"/>
        </w:rPr>
        <w:t>м</w:t>
      </w:r>
      <w:r w:rsidR="003B1267" w:rsidRPr="00D52D0F">
        <w:rPr>
          <w:rFonts w:ascii="Times New Roman" w:eastAsia="Calibri" w:hAnsi="Times New Roman" w:cs="Arial"/>
          <w:bCs/>
          <w:sz w:val="30"/>
          <w:lang w:eastAsia="en-US"/>
        </w:rPr>
        <w:t>и</w:t>
      </w:r>
      <w:r w:rsidR="00DF5605" w:rsidRPr="00D52D0F">
        <w:rPr>
          <w:rFonts w:ascii="Times New Roman" w:eastAsia="Calibri" w:hAnsi="Times New Roman" w:cs="Arial"/>
          <w:bCs/>
          <w:sz w:val="30"/>
          <w:lang w:eastAsia="en-US"/>
        </w:rPr>
        <w:t xml:space="preserve"> подачи и национальными патентными ведомствами, </w:t>
      </w:r>
      <w:r w:rsidR="00C1216F" w:rsidRPr="00D52D0F">
        <w:rPr>
          <w:rFonts w:ascii="Times New Roman" w:eastAsia="Calibri" w:hAnsi="Times New Roman" w:cs="Arial"/>
          <w:bCs/>
          <w:sz w:val="30"/>
          <w:lang w:eastAsia="en-US"/>
        </w:rPr>
        <w:t>между ведомств</w:t>
      </w:r>
      <w:r w:rsidR="007255B3" w:rsidRPr="00D52D0F">
        <w:rPr>
          <w:rFonts w:ascii="Times New Roman" w:eastAsia="Calibri" w:hAnsi="Times New Roman" w:cs="Arial"/>
          <w:bCs/>
          <w:sz w:val="30"/>
          <w:lang w:eastAsia="en-US"/>
        </w:rPr>
        <w:t>ами</w:t>
      </w:r>
      <w:r w:rsidR="00C1216F" w:rsidRPr="00D52D0F">
        <w:rPr>
          <w:rFonts w:ascii="Times New Roman" w:eastAsia="Calibri" w:hAnsi="Times New Roman" w:cs="Arial"/>
          <w:bCs/>
          <w:sz w:val="30"/>
          <w:lang w:eastAsia="en-US"/>
        </w:rPr>
        <w:t xml:space="preserve"> подачи и Комиссией</w:t>
      </w:r>
      <w:r w:rsidR="003B1267" w:rsidRPr="00D52D0F">
        <w:rPr>
          <w:rFonts w:ascii="Times New Roman" w:eastAsia="Calibri" w:hAnsi="Times New Roman" w:cs="Arial"/>
          <w:bCs/>
          <w:sz w:val="30"/>
          <w:lang w:eastAsia="en-US"/>
        </w:rPr>
        <w:t>, между национальными патентными ведомствами и Комиссией</w:t>
      </w:r>
      <w:r w:rsidR="00C1216F" w:rsidRPr="00D52D0F">
        <w:rPr>
          <w:rFonts w:ascii="Times New Roman" w:eastAsia="Calibri" w:hAnsi="Times New Roman" w:cs="Arial"/>
          <w:bCs/>
          <w:sz w:val="30"/>
          <w:lang w:eastAsia="en-US"/>
        </w:rPr>
        <w:t xml:space="preserve"> </w:t>
      </w:r>
      <w:r w:rsidR="006B5232" w:rsidRPr="00D52D0F">
        <w:rPr>
          <w:rFonts w:ascii="Times New Roman" w:eastAsia="Calibri" w:hAnsi="Times New Roman" w:cs="Arial"/>
          <w:bCs/>
          <w:sz w:val="30"/>
          <w:lang w:eastAsia="en-US"/>
        </w:rPr>
        <w:t xml:space="preserve">при прохождении </w:t>
      </w:r>
      <w:r w:rsidR="00D72946" w:rsidRPr="00D52D0F">
        <w:rPr>
          <w:rFonts w:ascii="Times New Roman" w:eastAsia="Calibri" w:hAnsi="Times New Roman" w:cs="Arial"/>
          <w:bCs/>
          <w:sz w:val="30"/>
          <w:lang w:eastAsia="en-US"/>
        </w:rPr>
        <w:t xml:space="preserve">процедур </w:t>
      </w:r>
      <w:r w:rsidRPr="00D52D0F">
        <w:rPr>
          <w:rFonts w:ascii="Times New Roman" w:eastAsia="Calibri" w:hAnsi="Times New Roman" w:cs="Arial"/>
          <w:bCs/>
          <w:sz w:val="30"/>
          <w:lang w:eastAsia="en-US"/>
        </w:rPr>
        <w:t>регистраци</w:t>
      </w:r>
      <w:r w:rsidR="00D72946" w:rsidRPr="00D52D0F">
        <w:rPr>
          <w:rFonts w:ascii="Times New Roman" w:eastAsia="Calibri" w:hAnsi="Times New Roman" w:cs="Arial"/>
          <w:bCs/>
          <w:sz w:val="30"/>
          <w:lang w:eastAsia="en-US"/>
        </w:rPr>
        <w:t>и</w:t>
      </w:r>
      <w:r w:rsidRPr="00D52D0F">
        <w:rPr>
          <w:rFonts w:ascii="Times New Roman" w:eastAsia="Calibri" w:hAnsi="Times New Roman" w:cs="Arial"/>
          <w:bCs/>
          <w:sz w:val="30"/>
          <w:lang w:eastAsia="en-US"/>
        </w:rPr>
        <w:t xml:space="preserve"> товарного знака</w:t>
      </w:r>
      <w:r w:rsidR="005517C8" w:rsidRPr="00D52D0F">
        <w:rPr>
          <w:rFonts w:ascii="Times New Roman" w:eastAsia="Calibri" w:hAnsi="Times New Roman" w:cs="Arial"/>
          <w:bCs/>
          <w:sz w:val="30"/>
          <w:lang w:eastAsia="en-US"/>
        </w:rPr>
        <w:t>, знака обслуживания</w:t>
      </w:r>
      <w:r w:rsidR="00D72946" w:rsidRPr="00D52D0F">
        <w:rPr>
          <w:rFonts w:ascii="Times New Roman" w:eastAsia="Calibri" w:hAnsi="Times New Roman" w:cs="Arial"/>
          <w:bCs/>
          <w:sz w:val="30"/>
          <w:lang w:eastAsia="en-US"/>
        </w:rPr>
        <w:t xml:space="preserve"> </w:t>
      </w:r>
      <w:r w:rsidR="005517C8" w:rsidRPr="00D52D0F">
        <w:rPr>
          <w:rFonts w:ascii="Times New Roman" w:eastAsia="Calibri" w:hAnsi="Times New Roman" w:cs="Arial"/>
          <w:bCs/>
          <w:sz w:val="30"/>
          <w:lang w:eastAsia="en-US"/>
        </w:rPr>
        <w:t>Евразийского экономического с</w:t>
      </w:r>
      <w:r w:rsidRPr="00D52D0F">
        <w:rPr>
          <w:rFonts w:ascii="Times New Roman" w:eastAsia="Calibri" w:hAnsi="Times New Roman" w:cs="Arial"/>
          <w:bCs/>
          <w:sz w:val="30"/>
          <w:lang w:eastAsia="en-US"/>
        </w:rPr>
        <w:t>оюза</w:t>
      </w:r>
      <w:bookmarkEnd w:id="39"/>
      <w:proofErr w:type="gramEnd"/>
    </w:p>
    <w:tbl>
      <w:tblPr>
        <w:tblW w:w="1486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4195"/>
        <w:gridCol w:w="4248"/>
        <w:gridCol w:w="4178"/>
        <w:gridCol w:w="813"/>
        <w:gridCol w:w="1430"/>
      </w:tblGrid>
      <w:tr w:rsidR="00E96FB5" w:rsidRPr="00D52D0F" w14:paraId="5B8B4D5E" w14:textId="53500985" w:rsidTr="00C834B0">
        <w:trPr>
          <w:cantSplit/>
          <w:trHeight w:val="601"/>
          <w:tblHeader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108" w:type="dxa"/>
              <w:bottom w:w="85" w:type="dxa"/>
              <w:right w:w="108" w:type="dxa"/>
            </w:tcMar>
            <w:vAlign w:val="center"/>
            <w:hideMark/>
          </w:tcPr>
          <w:p w14:paraId="574AB98F" w14:textId="45FB3573" w:rsidR="002B1E78" w:rsidRPr="00D52D0F" w:rsidRDefault="002B1E78" w:rsidP="00B90A66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Имя </w:t>
            </w:r>
            <w:r w:rsidR="00B90A6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а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108" w:type="dxa"/>
              <w:bottom w:w="85" w:type="dxa"/>
              <w:right w:w="108" w:type="dxa"/>
            </w:tcMar>
            <w:vAlign w:val="center"/>
            <w:hideMark/>
          </w:tcPr>
          <w:p w14:paraId="68BD7D76" w14:textId="12D2E975" w:rsidR="002B1E78" w:rsidRPr="00D52D0F" w:rsidRDefault="002B1E78" w:rsidP="00B90A66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Описание </w:t>
            </w:r>
            <w:r w:rsidR="00B90A6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а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108" w:type="dxa"/>
              <w:bottom w:w="85" w:type="dxa"/>
              <w:right w:w="108" w:type="dxa"/>
            </w:tcMar>
            <w:vAlign w:val="center"/>
            <w:hideMark/>
          </w:tcPr>
          <w:p w14:paraId="488301E4" w14:textId="3420A61D" w:rsidR="002B1E78" w:rsidRPr="00D52D0F" w:rsidRDefault="002B1E78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Примечание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108" w:type="dxa"/>
              <w:bottom w:w="85" w:type="dxa"/>
              <w:right w:w="108" w:type="dxa"/>
            </w:tcMar>
            <w:vAlign w:val="center"/>
            <w:hideMark/>
          </w:tcPr>
          <w:p w14:paraId="64EC627D" w14:textId="77777777" w:rsidR="002B1E78" w:rsidRPr="00D52D0F" w:rsidRDefault="002B1E78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Мн.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A17DF" w14:textId="08DC1729" w:rsidR="002B1E78" w:rsidRPr="00D52D0F" w:rsidRDefault="00EC150E" w:rsidP="00EC150E">
            <w:pPr>
              <w:spacing w:after="0" w:line="264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Признак публикации</w:t>
            </w:r>
          </w:p>
        </w:tc>
      </w:tr>
      <w:tr w:rsidR="00E96FB5" w:rsidRPr="00D52D0F" w14:paraId="064B77BB" w14:textId="64924DAD" w:rsidTr="00C834B0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DD438AA" w14:textId="059F1023" w:rsidR="005A27F2" w:rsidRPr="00D52D0F" w:rsidRDefault="00FB3C89" w:rsidP="00510B6D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. </w:t>
            </w:r>
            <w:r w:rsidR="005A27F2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Дата </w:t>
            </w:r>
            <w:r w:rsidR="00E329C2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поступления </w:t>
            </w:r>
            <w:r w:rsidR="00297572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ходатайства (</w:t>
            </w:r>
            <w:r w:rsidR="005A27F2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заявки</w:t>
            </w:r>
            <w:r w:rsidR="00297572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)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18EAD40" w14:textId="50176C96" w:rsidR="005A27F2" w:rsidRPr="00D52D0F" w:rsidRDefault="005A27F2" w:rsidP="00510B6D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та, на которую в ведомство подачи представлен</w:t>
            </w:r>
            <w:r w:rsidR="00510B6D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о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</w:t>
            </w:r>
            <w:r w:rsidR="00297572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ходатайств</w:t>
            </w:r>
            <w:r w:rsidR="00510B6D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о</w:t>
            </w:r>
            <w:r w:rsidR="00297572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(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заявка</w:t>
            </w:r>
            <w:r w:rsidR="00297572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,)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на товарный знак Союза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9991B69" w14:textId="417F868D" w:rsidR="005A27F2" w:rsidRPr="00D52D0F" w:rsidRDefault="005A27F2" w:rsidP="002B1E78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1BD5698" w14:textId="54599BE0" w:rsidR="005A27F2" w:rsidRPr="00D52D0F" w:rsidRDefault="005A27F2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0020E" w14:textId="0CBDB340" w:rsidR="005A27F2" w:rsidRPr="00D52D0F" w:rsidRDefault="005A27F2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E96FB5" w:rsidRPr="00D52D0F" w14:paraId="69C6D7E4" w14:textId="14FF7637" w:rsidTr="00C834B0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C50C575" w14:textId="6B158FF8" w:rsidR="000F7F15" w:rsidRPr="00D52D0F" w:rsidRDefault="000F7F15" w:rsidP="00510B6D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2</w:t>
            </w:r>
            <w:r w:rsidR="00821B0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. 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Входящий номер </w:t>
            </w:r>
            <w:r w:rsidR="00297572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ходатайства (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заявки</w:t>
            </w:r>
            <w:r w:rsidR="00297572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)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1B3F883" w14:textId="51FAAA17" w:rsidR="000F7F15" w:rsidRPr="00D52D0F" w:rsidRDefault="000F7F15" w:rsidP="00510B6D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входящий номер </w:t>
            </w:r>
            <w:r w:rsidR="00297572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ходатайства (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заявки</w:t>
            </w:r>
            <w:r w:rsidR="00297572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,) 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а товарный знак Союза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0519FB8" w14:textId="6DB01953" w:rsidR="000F7F15" w:rsidRPr="00D52D0F" w:rsidRDefault="000F7F15" w:rsidP="00CA5D2C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6691F7F" w14:textId="012137B6" w:rsidR="000F7F15" w:rsidRPr="00D52D0F" w:rsidRDefault="000F7F15" w:rsidP="00CA5D2C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strike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A3A2E" w14:textId="003BE652" w:rsidR="000F7F15" w:rsidRPr="00D52D0F" w:rsidRDefault="000F7F15" w:rsidP="00CA5D2C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E96FB5" w:rsidRPr="00D52D0F" w14:paraId="5603DB1B" w14:textId="77777777" w:rsidTr="004F4C21">
        <w:trPr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562A1EC" w14:textId="59929723" w:rsidR="005A27F2" w:rsidRPr="00D52D0F" w:rsidRDefault="00385575" w:rsidP="00272B74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3</w:t>
            </w:r>
            <w:r w:rsidR="005A27F2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.</w:t>
            </w:r>
            <w:r w:rsidR="00821B0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 </w:t>
            </w:r>
            <w:r w:rsidR="005A27F2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Регистрационный номер</w:t>
            </w:r>
            <w:r w:rsidR="00B60547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заявки</w:t>
            </w:r>
          </w:p>
          <w:p w14:paraId="1D4B8DBA" w14:textId="549C7298" w:rsidR="00AC3B79" w:rsidRPr="00D52D0F" w:rsidRDefault="00AC3B79" w:rsidP="004A31C6">
            <w:pPr>
              <w:pStyle w:val="Style10"/>
              <w:shd w:val="clear" w:color="auto" w:fill="auto"/>
              <w:spacing w:after="0" w:line="240" w:lineRule="auto"/>
              <w:ind w:left="62" w:right="62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688E871" w14:textId="7BE352B7" w:rsidR="005A27F2" w:rsidRPr="00D52D0F" w:rsidRDefault="005A27F2" w:rsidP="00821B08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регистрационный номе</w:t>
            </w:r>
            <w:r w:rsidR="00821B0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р заявки</w:t>
            </w:r>
            <w:r w:rsidR="00821B0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  <w:t>на товарный знак Союза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E7A0D70" w14:textId="73162E2F" w:rsidR="005A27F2" w:rsidRPr="00D52D0F" w:rsidRDefault="005A27F2" w:rsidP="003D2AB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формируется в следую</w:t>
            </w:r>
            <w:r w:rsidR="00821B0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щем виде: ГГГГ/XX-000000, где:</w:t>
            </w:r>
          </w:p>
          <w:p w14:paraId="0B62760E" w14:textId="3C82702C" w:rsidR="005A27F2" w:rsidRPr="00D52D0F" w:rsidRDefault="00821B08" w:rsidP="003D2AB7">
            <w:pPr>
              <w:tabs>
                <w:tab w:val="left" w:pos="600"/>
              </w:tabs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 </w:t>
            </w:r>
            <w:r w:rsidR="005A27F2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ГГГГ – год подачи заявки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="005A27F2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а товарный знак Союза;</w:t>
            </w:r>
          </w:p>
          <w:p w14:paraId="5B57ADEF" w14:textId="77FD2293" w:rsidR="005A27F2" w:rsidRPr="00D52D0F" w:rsidRDefault="00821B08" w:rsidP="003D2AB7">
            <w:pPr>
              <w:tabs>
                <w:tab w:val="left" w:pos="600"/>
              </w:tabs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 </w:t>
            </w:r>
            <w:r w:rsidR="005A27F2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XX – код страны подачи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="005A27F2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а товарный знак Союза:</w:t>
            </w:r>
          </w:p>
          <w:p w14:paraId="4DB8822A" w14:textId="1BDE5C51" w:rsidR="005A27F2" w:rsidRPr="00D52D0F" w:rsidRDefault="005A27F2" w:rsidP="003D2AB7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ab/>
              <w:t>-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ab/>
              <w:t>AM – Республика Армения</w:t>
            </w:r>
            <w:r w:rsidR="00821B0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;</w:t>
            </w:r>
          </w:p>
          <w:p w14:paraId="3A666504" w14:textId="53478068" w:rsidR="005A27F2" w:rsidRPr="00D52D0F" w:rsidRDefault="00821B08" w:rsidP="003D2AB7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ab/>
              <w:t>-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ab/>
              <w:t>BY – Республика Беларусь;</w:t>
            </w:r>
          </w:p>
          <w:p w14:paraId="053E298B" w14:textId="5BAA4082" w:rsidR="005A27F2" w:rsidRPr="00D52D0F" w:rsidRDefault="00821B08" w:rsidP="003D2AB7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ab/>
              <w:t>-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ab/>
              <w:t>KZ – Республика Казахстан;</w:t>
            </w:r>
          </w:p>
          <w:p w14:paraId="3CCC59DE" w14:textId="77777777" w:rsidR="005A27F2" w:rsidRPr="00D52D0F" w:rsidRDefault="005A27F2" w:rsidP="003D2AB7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ab/>
              <w:t>-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ab/>
              <w:t xml:space="preserve">KG – Кыргызская Республика; </w:t>
            </w:r>
          </w:p>
          <w:p w14:paraId="06A05F1C" w14:textId="5EBD0FEC" w:rsidR="005A27F2" w:rsidRPr="00D52D0F" w:rsidRDefault="00967752" w:rsidP="003D2AB7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ab/>
              <w:t>-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ab/>
              <w:t>RU – Российская Федерация;</w:t>
            </w:r>
          </w:p>
          <w:p w14:paraId="7D4A2903" w14:textId="3287F5AA" w:rsidR="005A27F2" w:rsidRPr="00D52D0F" w:rsidRDefault="005A27F2" w:rsidP="00821B08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</w:t>
            </w:r>
            <w:r w:rsidR="00821B0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 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000000 – порядковый номер заявки на товарный знак Союза, присваиваемый в пределах календарного года подачи заявки</w:t>
            </w:r>
            <w:r w:rsidR="00821B0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lastRenderedPageBreak/>
              <w:t>на товарный знак Союза в ведомство подачи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11462EF" w14:textId="6F8500C1" w:rsidR="005A27F2" w:rsidRPr="00D52D0F" w:rsidRDefault="005A27F2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lastRenderedPageBreak/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434A1" w14:textId="5C7AEDE3" w:rsidR="005A27F2" w:rsidRPr="00D52D0F" w:rsidRDefault="005A27F2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3F76B7" w:rsidRPr="00D52D0F" w14:paraId="69EEB33E" w14:textId="77777777" w:rsidTr="00C834B0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B0C19C4" w14:textId="3FD19A02" w:rsidR="0036279D" w:rsidRPr="00D52D0F" w:rsidRDefault="00821B08" w:rsidP="00B77DA2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lastRenderedPageBreak/>
              <w:t>4. </w:t>
            </w:r>
            <w:r w:rsidR="0036279D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та подачи заявки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A45456D" w14:textId="20A0BD92" w:rsidR="0036279D" w:rsidRPr="00D52D0F" w:rsidRDefault="0036279D" w:rsidP="00B77DA2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та подачи заявки на товарный знак Союза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E853C8B" w14:textId="17C46C72" w:rsidR="0036279D" w:rsidRPr="00D52D0F" w:rsidRDefault="0036279D" w:rsidP="00215CC0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trike/>
                <w:noProof/>
                <w:sz w:val="24"/>
                <w:szCs w:val="24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8706116" w14:textId="1C80E456" w:rsidR="0036279D" w:rsidRPr="00D52D0F" w:rsidRDefault="0036279D" w:rsidP="00B77DA2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strike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  <w:r w:rsidR="005B077D" w:rsidRPr="00D52D0F">
              <w:rPr>
                <w:rFonts w:ascii="Times New Roman" w:eastAsia="Times New Roman" w:hAnsi="Times New Roman" w:cs="Times New Roman"/>
                <w:bCs/>
                <w:strike/>
                <w:noProof/>
                <w:sz w:val="24"/>
                <w:szCs w:val="24"/>
              </w:rPr>
              <w:t xml:space="preserve"> 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9527E" w14:textId="6506E6E4" w:rsidR="0036279D" w:rsidRPr="00D52D0F" w:rsidRDefault="004A31C6" w:rsidP="00B77DA2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strike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</w:t>
            </w:r>
            <w:r w:rsidR="0036279D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а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</w:t>
            </w:r>
          </w:p>
        </w:tc>
      </w:tr>
      <w:tr w:rsidR="00E96FB5" w:rsidRPr="00D52D0F" w14:paraId="5A356BBD" w14:textId="77777777" w:rsidTr="00C834B0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7A1894D" w14:textId="7D1C387C" w:rsidR="0036279D" w:rsidRPr="00D52D0F" w:rsidRDefault="0036279D" w:rsidP="00B252CE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  <w:t>5.</w:t>
            </w:r>
            <w:r w:rsidR="00821B08" w:rsidRPr="00D52D0F"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  <w:t> 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</w:t>
            </w:r>
            <w:r w:rsidR="00AC3B79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В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едомство</w:t>
            </w:r>
            <w:r w:rsidR="00AC3B79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подачи</w:t>
            </w:r>
            <w:r w:rsidR="00AC3B79" w:rsidRPr="00D52D0F"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  <w:t xml:space="preserve"> 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B1D4523" w14:textId="14D0DD62" w:rsidR="0036279D" w:rsidRPr="00D52D0F" w:rsidRDefault="0036279D" w:rsidP="00821B08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информация о национальном патентном ведомстве, в которое подается заявка или ходатайство</w:t>
            </w:r>
            <w:r w:rsidR="00821B0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об изменении (преобразовании, дополнении) заявки на товарный знак Союза или ходатайство об изменении (преобразовании, продлении срока действия исключительного права,</w:t>
            </w:r>
            <w:r w:rsidR="00821B0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об отказе от исключительного права) товарного знака Союза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CF2146C" w14:textId="77777777" w:rsidR="0036279D" w:rsidRPr="00D52D0F" w:rsidRDefault="0036279D" w:rsidP="00F113BD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 предназначен для указания следующих сведений:</w:t>
            </w:r>
          </w:p>
          <w:p w14:paraId="6E0662BA" w14:textId="34B1579D" w:rsidR="0036279D" w:rsidRPr="00D52D0F" w:rsidRDefault="00821B08" w:rsidP="00F113BD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­ </w:t>
            </w:r>
            <w:r w:rsidR="0036279D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полное наименование национального патентного ведомства;</w:t>
            </w:r>
          </w:p>
          <w:p w14:paraId="06065E34" w14:textId="2A0ECBBE" w:rsidR="0036279D" w:rsidRPr="00D52D0F" w:rsidRDefault="00821B08" w:rsidP="00F113BD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­ </w:t>
            </w:r>
            <w:r w:rsidR="0036279D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адрес места нахождения национального патентного ведомства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D58A245" w14:textId="77777777" w:rsidR="0036279D" w:rsidRPr="00D52D0F" w:rsidRDefault="0036279D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  <w:lang w:val="en-US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  <w:lang w:val="en-US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5FF72" w14:textId="77777777" w:rsidR="0036279D" w:rsidRPr="00D52D0F" w:rsidRDefault="0036279D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E96FB5" w:rsidRPr="00D52D0F" w14:paraId="1093ABDD" w14:textId="5AD565D2" w:rsidTr="00C834B0">
        <w:trPr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2CB6712" w14:textId="3EAFE049" w:rsidR="0036279D" w:rsidRPr="00D52D0F" w:rsidRDefault="00821B08" w:rsidP="00BA03DB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6. </w:t>
            </w:r>
            <w:r w:rsidR="0036279D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Код вида ходатайства (заявки)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03DD31D" w14:textId="7C3C3871" w:rsidR="0036279D" w:rsidRPr="00D52D0F" w:rsidRDefault="0036279D" w:rsidP="00BA03DB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кодовое обозначение вида ходатайства (заявки) при подаче заявителем заявки на регистрацию товарного знака, знака обслуживания Союза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9002857" w14:textId="318B9245" w:rsidR="0036279D" w:rsidRPr="00D52D0F" w:rsidRDefault="007D0B58" w:rsidP="00297572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возможные значения элемента:</w:t>
            </w:r>
          </w:p>
          <w:p w14:paraId="3C936969" w14:textId="0FE28ED7" w:rsidR="0036279D" w:rsidRPr="00D52D0F" w:rsidRDefault="0036279D" w:rsidP="00297572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1 –</w:t>
            </w:r>
            <w:r w:rsidR="005A6D96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заявка 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на регистрацию товарного знака, знака обслуживания Союза;</w:t>
            </w:r>
          </w:p>
          <w:p w14:paraId="6D525084" w14:textId="2EF872F8" w:rsidR="0036279D" w:rsidRPr="00D52D0F" w:rsidRDefault="0036279D" w:rsidP="00297572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</w:t>
            </w:r>
            <w:r w:rsidR="003B5C0C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4 – </w:t>
            </w:r>
            <w:r w:rsidR="00690778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ходатайство</w:t>
            </w:r>
            <w:r w:rsidR="00690778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о продлении срока представления ответа на запрос в ходе предварительной экспертизы заявки на регистрацию товарного знака, знака обслуживания Евразийского экономического союза, а также доводов и замечаний в связи</w:t>
            </w:r>
            <w:r w:rsidR="007D0B58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с уведомлением о результатах экспертизы заявки на регистрацию товарного знака, знака обслуживания 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lastRenderedPageBreak/>
              <w:t>Евразийского экономического союза;</w:t>
            </w:r>
          </w:p>
          <w:p w14:paraId="09E7CB32" w14:textId="0C119E9C" w:rsidR="0036279D" w:rsidRPr="00D52D0F" w:rsidRDefault="0036279D" w:rsidP="00297572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</w:t>
            </w:r>
            <w:r w:rsidR="003B5C0C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3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– </w:t>
            </w:r>
            <w:r w:rsidR="00690778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ходатайство</w:t>
            </w:r>
            <w:r w:rsidR="00690778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о преобразовании заявки на регистрацию товарного знака Союза в национальную заявку на регистрацию товарного знака, знака обслуживания;</w:t>
            </w:r>
          </w:p>
          <w:p w14:paraId="1C6AFEBB" w14:textId="1AFE73EE" w:rsidR="0036279D" w:rsidRPr="00D52D0F" w:rsidRDefault="0036279D" w:rsidP="00297572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</w:t>
            </w:r>
            <w:r w:rsidR="003B5C0C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4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– </w:t>
            </w:r>
            <w:r w:rsidR="00690778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ходатайство</w:t>
            </w:r>
            <w:r w:rsidR="00690778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о преобразовании аннулированной регистрации товарного знака Союз</w:t>
            </w:r>
            <w:r w:rsidR="008574F3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а</w:t>
            </w:r>
            <w:r w:rsidR="007D0B58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в национальную заявку на регистрацию товарного знака;</w:t>
            </w:r>
          </w:p>
          <w:p w14:paraId="4FBAFCF0" w14:textId="2EB24036" w:rsidR="0036279D" w:rsidRPr="00D52D0F" w:rsidRDefault="0036279D" w:rsidP="00297572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</w:t>
            </w:r>
            <w:r w:rsidR="003B5C0C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5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– </w:t>
            </w:r>
            <w:r w:rsidR="00690778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ходатайство</w:t>
            </w:r>
            <w:r w:rsidR="00690778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о преобразовании национальной заявки на регистрацию товарного знака, в заявку на регистрацию товарного знака Союза;</w:t>
            </w:r>
          </w:p>
          <w:p w14:paraId="53865515" w14:textId="07562DCA" w:rsidR="0036279D" w:rsidRPr="00D52D0F" w:rsidRDefault="0036279D" w:rsidP="00297572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</w:t>
            </w:r>
            <w:r w:rsidR="003B5C0C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6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– </w:t>
            </w:r>
            <w:r w:rsidR="00690778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ходатайство</w:t>
            </w:r>
            <w:r w:rsidR="00690778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о преобразовании заявки на регистрацию коллективного знака Союза в заявку на регистрацию товарный знак Союза;</w:t>
            </w:r>
          </w:p>
          <w:p w14:paraId="637AF4EC" w14:textId="10274D84" w:rsidR="0036279D" w:rsidRPr="00D52D0F" w:rsidRDefault="0036279D" w:rsidP="00297572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</w:t>
            </w:r>
            <w:r w:rsidR="003B5C0C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7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– </w:t>
            </w:r>
            <w:r w:rsidR="00690778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ходатайство</w:t>
            </w:r>
            <w:r w:rsidR="00690778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о преобразовании заявки на регистрацию товарного знака Союза в заявку на регистрацию коллективного знака Союза;</w:t>
            </w:r>
          </w:p>
          <w:p w14:paraId="7F12E9F5" w14:textId="4ED57E18" w:rsidR="0036279D" w:rsidRPr="00D52D0F" w:rsidRDefault="0036279D" w:rsidP="00297572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</w:t>
            </w:r>
            <w:r w:rsidR="003B5C0C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8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– </w:t>
            </w:r>
            <w:r w:rsidR="00690778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ходатайство</w:t>
            </w:r>
            <w:r w:rsidR="00690778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о выделении заявки на регистрацию товарного знака Союза;</w:t>
            </w:r>
          </w:p>
          <w:p w14:paraId="13A64F3F" w14:textId="6F5340F2" w:rsidR="0036279D" w:rsidRPr="00D52D0F" w:rsidRDefault="003B5C0C" w:rsidP="00297572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lastRenderedPageBreak/>
              <w:t>09</w:t>
            </w:r>
            <w:r w:rsidR="0036279D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– </w:t>
            </w:r>
            <w:r w:rsidR="00690778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ходатайство</w:t>
            </w:r>
            <w:r w:rsidR="00690778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="0036279D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об отзыве заявки</w:t>
            </w:r>
            <w:r w:rsidR="007D0B58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="0036279D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на регистрацию товарного знака Союза;</w:t>
            </w:r>
          </w:p>
          <w:p w14:paraId="6E3AE572" w14:textId="67EF8922" w:rsidR="0036279D" w:rsidRPr="00D52D0F" w:rsidRDefault="0036279D" w:rsidP="00297572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</w:t>
            </w:r>
            <w:r w:rsidR="003B5C0C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– </w:t>
            </w:r>
            <w:r w:rsidR="00690778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ходатайство</w:t>
            </w:r>
            <w:r w:rsidR="00690778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о внесении изменений в заявку на регистрацию товарного знака Союза в отношении заявленного обозначения, перечня товаров, адреса для ведения переписки, сведений о представителе заявителя, а также исправлений технического характера;</w:t>
            </w:r>
          </w:p>
          <w:p w14:paraId="64814424" w14:textId="6B6CDBE7" w:rsidR="0036279D" w:rsidRPr="00D52D0F" w:rsidRDefault="0036279D" w:rsidP="00297572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</w:t>
            </w:r>
            <w:r w:rsidR="003B5C0C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– </w:t>
            </w:r>
            <w:r w:rsidR="00690778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ходатайство</w:t>
            </w:r>
            <w:r w:rsidR="00690778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о внесении изменений в заявку на регистрацию коллективного знака Союза в отношении заявленного обозначения, перечня товаров, адреса для ведения переписки сведений о представителе заявителя, устава (положения) коллективного знака Союза, а также исправлений технического характера;</w:t>
            </w:r>
          </w:p>
          <w:p w14:paraId="4E20117D" w14:textId="4A3D251A" w:rsidR="0036279D" w:rsidRPr="00D52D0F" w:rsidRDefault="0036279D" w:rsidP="00297572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</w:t>
            </w:r>
            <w:r w:rsidR="003B5C0C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– </w:t>
            </w:r>
            <w:r w:rsidR="00690778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ходатайство</w:t>
            </w:r>
            <w:r w:rsidR="00690778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о внесении в заявку на регистрацию товарного знака Союза изменений, касающихся сведений о заявителе и связанных</w:t>
            </w:r>
            <w:r w:rsidR="007D0B58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с передачей или переходом права</w:t>
            </w:r>
            <w:r w:rsidR="007D0B58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на заявку на регистрацию товарного знака Союза;</w:t>
            </w:r>
          </w:p>
          <w:p w14:paraId="3F4BBE47" w14:textId="26C53DC6" w:rsidR="0036279D" w:rsidRPr="00D52D0F" w:rsidRDefault="0036279D" w:rsidP="00297572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lastRenderedPageBreak/>
              <w:t>1</w:t>
            </w:r>
            <w:r w:rsidR="003B5C0C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3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– </w:t>
            </w:r>
            <w:r w:rsidR="00690778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ходатайство</w:t>
            </w:r>
            <w:r w:rsidR="00690778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о внесении в заявку на регистрацию товарного знака Союза изменений, касающихся сведений о заявителе и не связанных</w:t>
            </w:r>
            <w:r w:rsidR="007D0B58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с передачей или переходом права</w:t>
            </w:r>
            <w:r w:rsidR="007D0B58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на заявку на регистрацию товарного знака Союза;</w:t>
            </w:r>
          </w:p>
          <w:p w14:paraId="6CE7F411" w14:textId="77DF9AE9" w:rsidR="0036279D" w:rsidRPr="00D52D0F" w:rsidRDefault="0036279D" w:rsidP="003B5C0C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</w:t>
            </w:r>
            <w:r w:rsidR="003B5C0C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4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– </w:t>
            </w:r>
            <w:r w:rsidR="00690778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ходатайство</w:t>
            </w:r>
            <w:r w:rsidR="00690778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о внесении в заявку на регистрацию коллективного знака Союза изменения сведений</w:t>
            </w:r>
            <w:r w:rsidR="007D0B58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о заявителе вследствие изменения наименования (фамилии, имени, отчества (при наличии)) или места нахождения (места жительства)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98B2DC2" w14:textId="35763BAB" w:rsidR="0036279D" w:rsidRPr="00D52D0F" w:rsidRDefault="0036279D" w:rsidP="004F6BBB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lastRenderedPageBreak/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72F71" w14:textId="182B93E5" w:rsidR="0036279D" w:rsidRPr="00D52D0F" w:rsidRDefault="0036279D" w:rsidP="00193230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E96FB5" w:rsidRPr="00D52D0F" w14:paraId="2B6B9E81" w14:textId="62D0D3E4" w:rsidTr="00C834B0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C34FE67" w14:textId="0EA2EF36" w:rsidR="0036279D" w:rsidRPr="00D52D0F" w:rsidRDefault="007D0B58" w:rsidP="00246B54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lastRenderedPageBreak/>
              <w:t>7. </w:t>
            </w:r>
            <w:r w:rsidR="0036279D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Код вида документа, используемого в сфере интеллектуальной собственности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81062F9" w14:textId="1BBF9B53" w:rsidR="0036279D" w:rsidRPr="00D52D0F" w:rsidRDefault="0036279D" w:rsidP="007D0B58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кодовое обозначение вида документа, используемого в сфере интеллектуальной собственности, связанных с внесением изменений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  <w:t>в заявку на товарный знак Союза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7B1D514" w14:textId="7A20E7A3" w:rsidR="0036279D" w:rsidRPr="00D52D0F" w:rsidRDefault="0036279D" w:rsidP="007D0B58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элемент предназначен для указания сведений в соответствии</w:t>
            </w:r>
            <w:r w:rsidR="00690778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с классификатором видов документов, сведений и материалов, используемых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  <w:t>в сфере</w:t>
            </w:r>
            <w:r w:rsidR="007D0B58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интеллектуальной собственности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C484C50" w14:textId="3693B8CD" w:rsidR="0036279D" w:rsidRPr="00D52D0F" w:rsidRDefault="00690778" w:rsidP="004F6BBB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0..</w:t>
            </w:r>
            <w:r w:rsidR="0036279D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4700E" w14:textId="65F428DF" w:rsidR="0036279D" w:rsidRPr="00D52D0F" w:rsidRDefault="0036279D" w:rsidP="00193230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E96FB5" w:rsidRPr="00D52D0F" w14:paraId="7701A44D" w14:textId="77777777" w:rsidTr="00C834B0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79388C7" w14:textId="0A1C8903" w:rsidR="0036279D" w:rsidRPr="00D52D0F" w:rsidRDefault="007D0B58" w:rsidP="00272B74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  <w:lastRenderedPageBreak/>
              <w:t>8. </w:t>
            </w:r>
            <w:r w:rsidR="0036279D" w:rsidRPr="00D52D0F"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  <w:t>Сведения о контактн</w:t>
            </w:r>
            <w:r w:rsidRPr="00D52D0F"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  <w:t>ых данных для ведения переписки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1F30034" w14:textId="53B1BC0C" w:rsidR="0036279D" w:rsidRPr="00D52D0F" w:rsidRDefault="0036279D" w:rsidP="009614B1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сведения о контактных данных для ведения переписки со стороны заявителя на территории государства ведомства подачи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E4E3F8E" w14:textId="77777777" w:rsidR="0036279D" w:rsidRPr="00D52D0F" w:rsidRDefault="0036279D" w:rsidP="003D2AB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 предназначен для указания следующих сведений:</w:t>
            </w:r>
          </w:p>
          <w:p w14:paraId="4AE91CA0" w14:textId="07A55491" w:rsidR="0036279D" w:rsidRPr="00D52D0F" w:rsidRDefault="007D0B58" w:rsidP="003D2AB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 </w:t>
            </w:r>
            <w:r w:rsidR="0036279D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аименование или фамилия, имя, отчество (при наличии) (далее – ФИО) адресата;</w:t>
            </w:r>
          </w:p>
          <w:p w14:paraId="6BFC117F" w14:textId="7D8F00BC" w:rsidR="0036279D" w:rsidRPr="00D52D0F" w:rsidRDefault="007D0B58" w:rsidP="003D2AB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­ </w:t>
            </w:r>
            <w:r w:rsidR="0036279D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почтовый адрес на территории государства ведомства подачи;</w:t>
            </w:r>
          </w:p>
          <w:p w14:paraId="325B906D" w14:textId="782DC916" w:rsidR="0036279D" w:rsidRPr="00D52D0F" w:rsidRDefault="007D0B58" w:rsidP="002B1E78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­ </w:t>
            </w:r>
            <w:r w:rsidR="0036279D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контактные реквизиты адресата (номер телефона, номер факса (при наличии), адрес электронной почты)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DC06EA6" w14:textId="142B8C40" w:rsidR="0036279D" w:rsidRPr="00D52D0F" w:rsidRDefault="0036279D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1DA54" w14:textId="626882DF" w:rsidR="0036279D" w:rsidRPr="00D52D0F" w:rsidRDefault="0036279D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E96FB5" w:rsidRPr="00D52D0F" w14:paraId="7C485725" w14:textId="77777777" w:rsidTr="00C834B0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5090B5F" w14:textId="366D8C1D" w:rsidR="0036279D" w:rsidRPr="00D52D0F" w:rsidRDefault="007D0B58" w:rsidP="004F6BBB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lastRenderedPageBreak/>
              <w:t>9. </w:t>
            </w:r>
            <w:r w:rsidR="0036279D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Заявитель (правообладатель)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705F67C" w14:textId="1AFAC0F8" w:rsidR="0036279D" w:rsidRPr="00D52D0F" w:rsidRDefault="0036279D" w:rsidP="007D0B58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информация о заявителе, подавшем заявку на товарный знак Союза или ходатайство об изменении (преобразовании, дополнении) заявки на товарный знак Союза, или информация о правобладателе, подавшем ходатайство об изменении (преобразовании, продлении срока действия исключительного права,</w:t>
            </w:r>
            <w:r w:rsidR="007D0B5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об отказе от исключительного права) товарного знака Союза,</w:t>
            </w:r>
            <w:r w:rsidRPr="00D52D0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или сведения</w:t>
            </w:r>
            <w:r w:rsidR="007D0B5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о заинтересованном лице, подавшем обращение о наличии основания для отказа в регистрации товарного знака Союза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7B25B82" w14:textId="77777777" w:rsidR="0036279D" w:rsidRPr="00D52D0F" w:rsidRDefault="0036279D" w:rsidP="003D2AB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 предназначен для указания следующих сведений:</w:t>
            </w:r>
          </w:p>
          <w:p w14:paraId="206D75AD" w14:textId="11D76B54" w:rsidR="0036279D" w:rsidRPr="00D52D0F" w:rsidRDefault="007D0B58" w:rsidP="003D2AB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­ </w:t>
            </w:r>
            <w:r w:rsidR="0036279D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полное наименование юридического лица или ФИО физического лица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="0036279D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а националном языке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="0036279D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(с использованием кириллицы, или при отсутсвии кириллициы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="0036279D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с использованием национального алфивита);</w:t>
            </w:r>
          </w:p>
          <w:p w14:paraId="1407B970" w14:textId="0433FB33" w:rsidR="0036279D" w:rsidRPr="00D52D0F" w:rsidRDefault="0036279D" w:rsidP="003D2AB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</w:t>
            </w:r>
            <w:r w:rsidR="007D0B5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 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полное наименование юридического лица или ФИО физического лица</w:t>
            </w:r>
            <w:r w:rsidR="007D0B5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а латинском языке (заполняется если при заполнении элемента полного наименование юридического лица или ФИО физического лица</w:t>
            </w:r>
            <w:r w:rsidR="007D0B5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а националном языке не использовалась кириллица);</w:t>
            </w:r>
          </w:p>
          <w:p w14:paraId="22483375" w14:textId="5C0F1331" w:rsidR="0036279D" w:rsidRPr="00D52D0F" w:rsidRDefault="0036279D" w:rsidP="003D2AB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</w:t>
            </w:r>
            <w:r w:rsidR="007D0B5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 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код страны в соответствии</w:t>
            </w:r>
            <w:r w:rsidR="007D0B5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со стандартом ВОИС ST.3;</w:t>
            </w:r>
          </w:p>
          <w:p w14:paraId="46EADF87" w14:textId="0647E122" w:rsidR="0036279D" w:rsidRPr="00D52D0F" w:rsidRDefault="0036279D" w:rsidP="003D2AB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­</w:t>
            </w:r>
            <w:r w:rsidR="007D0B5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 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адрес места нахождения (места жительства);</w:t>
            </w:r>
          </w:p>
          <w:p w14:paraId="5ACDA4A6" w14:textId="31592B85" w:rsidR="0036279D" w:rsidRPr="00D52D0F" w:rsidRDefault="007D0B58" w:rsidP="002B1E78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­ </w:t>
            </w:r>
            <w:r w:rsidR="0036279D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контактные реквизиты заявителя (номер телефона, номер факса (при наличии), адрес электронной почты)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E325796" w14:textId="28A76853" w:rsidR="0036279D" w:rsidRPr="00D52D0F" w:rsidRDefault="0036279D" w:rsidP="00371ED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  <w:lang w:val="en-US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  <w:lang w:val="en-US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6E2D2" w14:textId="3CB10234" w:rsidR="0036279D" w:rsidRPr="00D52D0F" w:rsidRDefault="0036279D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E96FB5" w:rsidRPr="00D52D0F" w14:paraId="047F8C6D" w14:textId="77777777" w:rsidTr="00C834B0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E4423DE" w14:textId="3EDCF50F" w:rsidR="0036279D" w:rsidRPr="00D52D0F" w:rsidRDefault="0036279D" w:rsidP="0036279D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lastRenderedPageBreak/>
              <w:t>10</w:t>
            </w:r>
            <w:r w:rsidR="007D0B5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. 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Представитель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720FE67" w14:textId="57B0E4FD" w:rsidR="0036279D" w:rsidRPr="00D52D0F" w:rsidRDefault="0036279D" w:rsidP="009614B1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сведения о физическом или юридическом лице, представляющем интересы заявителя (правообладателя)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F9A24CE" w14:textId="77777777" w:rsidR="0036279D" w:rsidRPr="00D52D0F" w:rsidRDefault="0036279D" w:rsidP="00BF4A5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 предназначен для указания следующих сведений:</w:t>
            </w:r>
          </w:p>
          <w:p w14:paraId="5782E985" w14:textId="287950B7" w:rsidR="0036279D" w:rsidRPr="00D52D0F" w:rsidRDefault="007D0B58" w:rsidP="00BF4A5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­ </w:t>
            </w:r>
            <w:r w:rsidR="0036279D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ФИО представителя;</w:t>
            </w:r>
          </w:p>
          <w:p w14:paraId="544588BA" w14:textId="734333ED" w:rsidR="0036279D" w:rsidRPr="00D52D0F" w:rsidRDefault="00FD354E" w:rsidP="00BF4A5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- </w:t>
            </w:r>
            <w:r w:rsidR="0036279D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страна регистрации патентного поверенного и регистрационный номер патентного поверенного</w:t>
            </w:r>
            <w:r w:rsidR="007D0B5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="0036279D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в национальном патентном ведомстве страны регистрации (при наличии);</w:t>
            </w:r>
          </w:p>
          <w:p w14:paraId="0A9B399D" w14:textId="4545DFBD" w:rsidR="0036279D" w:rsidRPr="00D52D0F" w:rsidRDefault="0036279D" w:rsidP="00BF4A5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</w:t>
            </w:r>
            <w:r w:rsidR="007D0B5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 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адрес;</w:t>
            </w:r>
          </w:p>
          <w:p w14:paraId="67CC678B" w14:textId="337D53BF" w:rsidR="0036279D" w:rsidRPr="00D52D0F" w:rsidRDefault="007D0B58" w:rsidP="002B1E78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­ </w:t>
            </w:r>
            <w:r w:rsidR="0036279D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контактные реквизиты (номер телефона, номер факса (при наличии), адрес электронной почты)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7AD2D31" w14:textId="1B863F94" w:rsidR="0036279D" w:rsidRPr="00D52D0F" w:rsidRDefault="0036279D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B87A5" w14:textId="0841DED8" w:rsidR="0036279D" w:rsidRPr="00D52D0F" w:rsidRDefault="0036279D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</w:t>
            </w:r>
          </w:p>
        </w:tc>
      </w:tr>
      <w:tr w:rsidR="00E96FB5" w:rsidRPr="00D52D0F" w14:paraId="4E9E8DD3" w14:textId="77777777" w:rsidTr="00C834B0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C3AF004" w14:textId="7FF7F7B0" w:rsidR="0036279D" w:rsidRPr="00D52D0F" w:rsidRDefault="0036279D" w:rsidP="007D0B58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1.</w:t>
            </w:r>
            <w:r w:rsidR="007D0B5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 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Обозначение </w:t>
            </w:r>
            <w:r w:rsidR="000074FE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товарного знака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C1688B1" w14:textId="66E62A20" w:rsidR="0036279D" w:rsidRPr="00D52D0F" w:rsidRDefault="0036279D" w:rsidP="007D0B58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сведения о заявляемом обозначении</w:t>
            </w:r>
            <w:r w:rsidRPr="00D52D0F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испрашиваемом заявителем для регистрации в качестве товарного знака Союза или сведени о заявляемом обозначении товарного знака Союза,</w:t>
            </w:r>
            <w:r w:rsidR="0069077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в которое вносятся изменения, или сведения о зарегистрированном обозначении товарного знака Союза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786D3D4" w14:textId="2E6A7831" w:rsidR="0036279D" w:rsidRPr="00D52D0F" w:rsidRDefault="0036279D" w:rsidP="003B5C0C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элемент заполняется</w:t>
            </w:r>
            <w:r w:rsidR="006903E8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в случае 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если элемент</w:t>
            </w:r>
            <w:r w:rsidR="008B0A25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, определенный 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в п</w:t>
            </w:r>
            <w:r w:rsidR="008B0A25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ункте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="00E840D5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6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настоящей таблицы</w:t>
            </w:r>
            <w:r w:rsidR="006903E8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,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имеет одно</w:t>
            </w:r>
            <w:r w:rsidR="006903E8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из </w:t>
            </w:r>
            <w:r w:rsidR="008B0A25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следующих 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значений: «01», «0</w:t>
            </w:r>
            <w:r w:rsidR="003B5C0C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6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», «0</w:t>
            </w:r>
            <w:r w:rsidR="003B5C0C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7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», «1</w:t>
            </w:r>
            <w:r w:rsidR="003B5C0C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», «1</w:t>
            </w:r>
            <w:r w:rsidR="003B5C0C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»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A794AA6" w14:textId="229495C3" w:rsidR="0036279D" w:rsidRPr="00D52D0F" w:rsidRDefault="0036279D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1ABF5" w14:textId="7BC51F61" w:rsidR="0036279D" w:rsidRPr="00D52D0F" w:rsidRDefault="0036279D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E96FB5" w:rsidRPr="00D52D0F" w14:paraId="5BBA0F87" w14:textId="77777777" w:rsidTr="00C834B0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C9CEE36" w14:textId="3E908517" w:rsidR="0036279D" w:rsidRPr="00D52D0F" w:rsidRDefault="007D0B58" w:rsidP="006A2751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1.1. </w:t>
            </w:r>
            <w:r w:rsidR="0036279D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Изображение обозначения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B6B970A" w14:textId="494EA1FD" w:rsidR="0036279D" w:rsidRPr="00D52D0F" w:rsidRDefault="0036279D" w:rsidP="007D0B58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графическое изображение обозначения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98E130D" w14:textId="28D597A4" w:rsidR="0036279D" w:rsidRPr="00D52D0F" w:rsidRDefault="0036279D" w:rsidP="002B1E78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 предназначен для графического изображения заявляемого обозначения в формате tif (tiff), jpg (jpeg) или png, имеющего объем не более 5 Мб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A7DD14F" w14:textId="6E544B13" w:rsidR="0036279D" w:rsidRPr="00D52D0F" w:rsidRDefault="0036279D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  <w:lang w:val="en-US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..*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399A5" w14:textId="5F640F46" w:rsidR="0036279D" w:rsidRPr="00D52D0F" w:rsidRDefault="0036279D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E96FB5" w:rsidRPr="00D52D0F" w14:paraId="5A00F99D" w14:textId="77777777" w:rsidTr="00C834B0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BF29DEA" w14:textId="6ACF6A8D" w:rsidR="0036279D" w:rsidRPr="00D52D0F" w:rsidRDefault="007D0B58" w:rsidP="006A2751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lastRenderedPageBreak/>
              <w:t>11.2. </w:t>
            </w:r>
            <w:r w:rsidR="0036279D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Описание обозначения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5A0D4C0" w14:textId="32379A23" w:rsidR="0036279D" w:rsidRPr="00D52D0F" w:rsidRDefault="0036279D" w:rsidP="007D0B58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текстовое описание обозначения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60EB32D" w14:textId="2C059436" w:rsidR="0036279D" w:rsidRPr="00D52D0F" w:rsidRDefault="0036279D" w:rsidP="007D0B58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приводится описание заявляемого обозначения, перевод заявляемого словесного обозначения</w:t>
            </w:r>
            <w:r w:rsidR="007D0B5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а государственные языки государств-членов и транслитерация заявляемого словесного обозначения (словесных элементов обозначения)</w:t>
            </w:r>
            <w:r w:rsidR="007D0B5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с использованием кириллицы, указываются составляющие элементы, смысловое значение заявляемого обозначения в целом или его элементов (частей) с целью пояснения содержания заявляемого обозначения, его идентификации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CFC8EB3" w14:textId="4175E9B3" w:rsidR="0036279D" w:rsidRPr="00D52D0F" w:rsidRDefault="007D57CF" w:rsidP="002455DD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0..</w:t>
            </w:r>
            <w:r w:rsidR="0036279D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B6290" w14:textId="32461C5D" w:rsidR="0036279D" w:rsidRPr="00D52D0F" w:rsidRDefault="0036279D" w:rsidP="00842479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E96FB5" w:rsidRPr="00D52D0F" w14:paraId="5A62364A" w14:textId="77777777" w:rsidTr="00C834B0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274EAED" w14:textId="244E0768" w:rsidR="0036279D" w:rsidRPr="00D52D0F" w:rsidRDefault="0036279D" w:rsidP="007D0B58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1.3.</w:t>
            </w:r>
            <w:r w:rsidR="007D0B5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 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Цвет или цветовое сочетание обозначения 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A657FB6" w14:textId="78C4E19E" w:rsidR="0036279D" w:rsidRPr="00D52D0F" w:rsidRDefault="0036279D" w:rsidP="006A2751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сведения о цвете или цветовом сочетании обозначения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2E11519" w14:textId="6FDEDB10" w:rsidR="0036279D" w:rsidRPr="00D52D0F" w:rsidRDefault="0036279D" w:rsidP="002B1E78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 предназначен для указания названия цветов или кодов в цветовой модели CMYK или RGB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FF351D3" w14:textId="5386F6D0" w:rsidR="0036279D" w:rsidRPr="00D52D0F" w:rsidRDefault="0036279D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  <w:lang w:val="en-US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6DB26" w14:textId="3B5C0C80" w:rsidR="0036279D" w:rsidRPr="00D52D0F" w:rsidRDefault="0036279D" w:rsidP="00AE213C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E96FB5" w:rsidRPr="00D52D0F" w14:paraId="71AFAB5A" w14:textId="77777777" w:rsidTr="00C834B0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4C9ADE5" w14:textId="00CF098B" w:rsidR="0036279D" w:rsidRPr="00D52D0F" w:rsidRDefault="0036279D" w:rsidP="007D0B58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1.4.</w:t>
            </w:r>
            <w:r w:rsidR="007D0B5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 </w:t>
            </w:r>
            <w:r w:rsidR="00795595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Код характеристики товарного знака (по виду товарного знака)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820EB14" w14:textId="23C57C52" w:rsidR="0036279D" w:rsidRPr="00D52D0F" w:rsidRDefault="0036279D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кодовое обозначение</w:t>
            </w:r>
            <w:r w:rsidR="0069077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характеристики товарного знака </w:t>
            </w:r>
            <w:r w:rsidR="007D0B5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Союза (по виду товарного знака)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1E743A5" w14:textId="7268B701" w:rsidR="008B0A25" w:rsidRPr="00D52D0F" w:rsidRDefault="0036279D" w:rsidP="0011041D">
            <w:pPr>
              <w:spacing w:after="0" w:line="264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значения элемента:</w:t>
            </w:r>
            <w:r w:rsidR="008B0A25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указывается</w:t>
            </w:r>
            <w:r w:rsidR="008B0A25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  <w:t xml:space="preserve">в соответствии со справочником основных характеристик товарного знака и знака обслуживания Евразийского экономического союза (по виду и приоритету), утвержденного Решением Коллегии Комиссии от </w:t>
            </w:r>
            <w:r w:rsidR="00B210D4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29 ноября 2022 г. № 184 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01AE191" w14:textId="44476727" w:rsidR="0036279D" w:rsidRPr="00D52D0F" w:rsidRDefault="0036279D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C3C3C" w14:textId="024D0F73" w:rsidR="0036279D" w:rsidRPr="00D52D0F" w:rsidRDefault="0036279D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E96FB5" w:rsidRPr="00D52D0F" w14:paraId="7ED59696" w14:textId="77777777" w:rsidTr="00C834B0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FAD9422" w14:textId="7C551A66" w:rsidR="0036279D" w:rsidRPr="00D52D0F" w:rsidRDefault="0036279D" w:rsidP="007D0B58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lastRenderedPageBreak/>
              <w:t>11.</w:t>
            </w:r>
            <w:r w:rsidR="000074FE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5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.</w:t>
            </w:r>
            <w:r w:rsidR="007D0B5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 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Описание неохраняемого элемента товарного знака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118AE3F" w14:textId="721D9186" w:rsidR="0036279D" w:rsidRPr="00D52D0F" w:rsidRDefault="0036279D" w:rsidP="00B323A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текстовое описание неохраняемых элементов товарного знака,</w:t>
            </w:r>
            <w:r w:rsidRPr="00D52D0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испрашиваемого заявителем, или зарегистрированного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AE1952F" w14:textId="77777777" w:rsidR="0036279D" w:rsidRPr="00D52D0F" w:rsidRDefault="0036279D" w:rsidP="002B1E78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B24EDEF" w14:textId="5DA9758D" w:rsidR="0036279D" w:rsidRPr="00D52D0F" w:rsidRDefault="0036279D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0..*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8DD10" w14:textId="747321CC" w:rsidR="0036279D" w:rsidRPr="00D52D0F" w:rsidRDefault="0036279D" w:rsidP="00842479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E96FB5" w:rsidRPr="00D52D0F" w14:paraId="18891426" w14:textId="77777777" w:rsidTr="00C834B0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558875A" w14:textId="65DB5B67" w:rsidR="000074FE" w:rsidRPr="00D52D0F" w:rsidRDefault="00295773" w:rsidP="0029577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2. </w:t>
            </w:r>
            <w:r w:rsidR="000074FE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Признак принадлежности</w:t>
            </w:r>
            <w:r w:rsidR="000074FE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  <w:t>к коллективному знаку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04D39D4" w14:textId="500AE2BE" w:rsidR="000074FE" w:rsidRPr="00D52D0F" w:rsidRDefault="000074FE" w:rsidP="00B323A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признак, определяющий принадлежность испрашиваемого заявителем или зарегистрированного товарного знака к коллективному знаку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CA982F7" w14:textId="77777777" w:rsidR="000074FE" w:rsidRPr="00D52D0F" w:rsidRDefault="000074FE" w:rsidP="00CB0D2D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возможные значения элемента:</w:t>
            </w:r>
          </w:p>
          <w:p w14:paraId="1E1225CF" w14:textId="7D75F904" w:rsidR="000074FE" w:rsidRPr="00D52D0F" w:rsidRDefault="000074FE" w:rsidP="00CB0D2D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 –</w:t>
            </w:r>
            <w:r w:rsidR="00295773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является коллективным знаком;</w:t>
            </w:r>
          </w:p>
          <w:p w14:paraId="2DB01AFC" w14:textId="39413524" w:rsidR="000074FE" w:rsidRPr="00D52D0F" w:rsidRDefault="000074FE" w:rsidP="002B1E78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0 –не является коллективным знаком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8080C64" w14:textId="15A06FBC" w:rsidR="000074FE" w:rsidRPr="00D52D0F" w:rsidRDefault="000074FE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02E32" w14:textId="46EB47FA" w:rsidR="000074FE" w:rsidRPr="00D52D0F" w:rsidRDefault="000074FE" w:rsidP="00842479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E96FB5" w:rsidRPr="00D52D0F" w14:paraId="0D8E8D3B" w14:textId="77777777" w:rsidTr="00C834B0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2FEE849" w14:textId="0703305C" w:rsidR="000074FE" w:rsidRPr="00D52D0F" w:rsidRDefault="00295773" w:rsidP="0029577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3. </w:t>
            </w:r>
            <w:r w:rsidR="000074FE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Товар и (или) услуга</w:t>
            </w:r>
            <w:r w:rsidR="008B0A25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="000074FE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в соответствии с МКТУ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82212A8" w14:textId="7BC43F96" w:rsidR="000074FE" w:rsidRPr="00D52D0F" w:rsidRDefault="000074FE" w:rsidP="006A2751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proofErr w:type="gramStart"/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описание товара и (или) услуги, для которых испрашивается регистрация товарного знака Союза или в которых вносятся изменения, или в отношении которых зарегистрирован товарный знак</w:t>
            </w:r>
            <w:proofErr w:type="gramEnd"/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2C3E22F" w14:textId="793A792F" w:rsidR="000074FE" w:rsidRPr="00D52D0F" w:rsidRDefault="000074FE" w:rsidP="003D2AB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Элемент предназначен для указания следующих сведений:</w:t>
            </w:r>
          </w:p>
          <w:p w14:paraId="551166F7" w14:textId="108589F1" w:rsidR="000074FE" w:rsidRPr="00D52D0F" w:rsidRDefault="000074FE" w:rsidP="003D2AB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-</w:t>
            </w:r>
            <w:r w:rsidR="00295773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 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номер товара и (или) услуги</w:t>
            </w:r>
            <w:r w:rsidR="006903E8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в перечне;</w:t>
            </w:r>
          </w:p>
          <w:p w14:paraId="1FEBBE64" w14:textId="36418E4F" w:rsidR="000074FE" w:rsidRPr="00D52D0F" w:rsidRDefault="00295773" w:rsidP="003D2AB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- </w:t>
            </w:r>
            <w:r w:rsidR="000074FE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номер класса МКТУ;</w:t>
            </w:r>
          </w:p>
          <w:p w14:paraId="7842E0DA" w14:textId="36D005AE" w:rsidR="000074FE" w:rsidRPr="00D52D0F" w:rsidRDefault="00295773" w:rsidP="003D2AB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- </w:t>
            </w:r>
            <w:r w:rsidR="000074FE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наименование товара (услуги);</w:t>
            </w:r>
          </w:p>
          <w:p w14:paraId="7063F68D" w14:textId="554D5289" w:rsidR="000074FE" w:rsidRPr="00D52D0F" w:rsidRDefault="00295773" w:rsidP="002B1E78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- </w:t>
            </w:r>
            <w:r w:rsidR="000074FE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дополнительное наименование товара (услуги)</w:t>
            </w:r>
            <w:r w:rsidR="008B0A25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.</w:t>
            </w:r>
          </w:p>
          <w:p w14:paraId="7E32A493" w14:textId="3EC9F372" w:rsidR="008B0A25" w:rsidRPr="00D52D0F" w:rsidRDefault="00CF63B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Элемент обязателен для заполнения, в случае если элемент, определенный в пункте 6 настоящей таблицы, имеет значение «01», и может заполняться, если элемент, определенный в пункте 6 настоящей таблицы, имеет одно из значений «1</w:t>
            </w:r>
            <w:r w:rsidR="003B5C0C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» или «1</w:t>
            </w:r>
            <w:r w:rsidR="003B5C0C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»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7E08AAB" w14:textId="53480658" w:rsidR="000074FE" w:rsidRPr="00D52D0F" w:rsidRDefault="000074FE" w:rsidP="006D744E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  <w:lang w:val="en-US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0..*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4B848" w14:textId="3F18B597" w:rsidR="000074FE" w:rsidRPr="00D52D0F" w:rsidRDefault="000074FE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E96FB5" w:rsidRPr="00D52D0F" w14:paraId="40023A94" w14:textId="77777777" w:rsidTr="00C834B0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0CCD9A4" w14:textId="702BD9EC" w:rsidR="000074FE" w:rsidRPr="00D52D0F" w:rsidRDefault="00295773" w:rsidP="000074FE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4. Приоритет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DC62DD0" w14:textId="0E78A9FA" w:rsidR="000074FE" w:rsidRPr="00D52D0F" w:rsidRDefault="000074FE" w:rsidP="009614B1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сведения о приоритете товарного знака Союза по дате, испрашиваемого заявителем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6D8581B" w14:textId="6748BD9E" w:rsidR="000074FE" w:rsidRPr="00D52D0F" w:rsidRDefault="000074FE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trike/>
                <w:sz w:val="24"/>
                <w:szCs w:val="24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4B8F1F4" w14:textId="443016DD" w:rsidR="000074FE" w:rsidRPr="00D52D0F" w:rsidRDefault="000074FE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0..*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6F7EE" w14:textId="3A21A03B" w:rsidR="000074FE" w:rsidRPr="00D52D0F" w:rsidRDefault="000074FE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E96FB5" w:rsidRPr="00D52D0F" w14:paraId="339F9E57" w14:textId="77777777" w:rsidTr="00C834B0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894F28F" w14:textId="2B41D0C5" w:rsidR="008B0A25" w:rsidRPr="00D52D0F" w:rsidRDefault="00295773" w:rsidP="00636CA8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lastRenderedPageBreak/>
              <w:t>14.1. </w:t>
            </w:r>
            <w:r w:rsidR="00636CA8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Код характеристики товарного знака (по приоритету)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52A0E33" w14:textId="7CD7E87D" w:rsidR="008B0A25" w:rsidRPr="00D52D0F" w:rsidRDefault="008B0A25" w:rsidP="0029577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кодовое обозначение вида испрашиваемого приоритета</w:t>
            </w:r>
            <w:r w:rsidR="00295773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а товарный знак Союза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96F817C" w14:textId="5966AA10" w:rsidR="008B0A25" w:rsidRPr="00D52D0F" w:rsidRDefault="008B0A25" w:rsidP="006B3455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trike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значения элемента:указывается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  <w:t xml:space="preserve">в соответствии со справочником основных характеристик товарного знака и знака обслуживания Евразийского экономического союза (по виду и приоритету), утвержденного Решением Коллегии Комиссии от </w:t>
            </w:r>
            <w:r w:rsidR="00295773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29 ноября 2022 г. № 184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5C74C6A" w14:textId="7F12E3F1" w:rsidR="008B0A25" w:rsidRPr="00D52D0F" w:rsidRDefault="008B0A25" w:rsidP="008B0A25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B343B" w14:textId="1708D342" w:rsidR="008B0A25" w:rsidRPr="00D52D0F" w:rsidRDefault="008B0A25" w:rsidP="008B0A25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E96FB5" w:rsidRPr="00D52D0F" w14:paraId="61DE4ED8" w14:textId="77777777" w:rsidTr="00C834B0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D8A4075" w14:textId="368A5B6E" w:rsidR="000074FE" w:rsidRPr="00D52D0F" w:rsidRDefault="000074FE" w:rsidP="0029577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4.2.</w:t>
            </w:r>
            <w:r w:rsidR="00295773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 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та приоритета товарного знака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BD77B9C" w14:textId="74E262B3" w:rsidR="000074FE" w:rsidRPr="00D52D0F" w:rsidRDefault="000074FE" w:rsidP="0029577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та испрашиваемого приоритета</w:t>
            </w:r>
            <w:r w:rsidR="008B0A25" w:rsidRPr="00D52D0F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а товарный знак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4ADBE80" w14:textId="77777777" w:rsidR="000074FE" w:rsidRPr="00D52D0F" w:rsidRDefault="000074FE" w:rsidP="003D2AB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872227E" w14:textId="7DF3DCD4" w:rsidR="000074FE" w:rsidRPr="00D52D0F" w:rsidRDefault="000074FE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22E7D" w14:textId="0F6BAC33" w:rsidR="000074FE" w:rsidRPr="00D52D0F" w:rsidRDefault="000074FE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E96FB5" w:rsidRPr="00D52D0F" w14:paraId="03D068EA" w14:textId="77777777" w:rsidTr="00C834B0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883A1B7" w14:textId="51F795ED" w:rsidR="000074FE" w:rsidRPr="00D52D0F" w:rsidRDefault="00295773" w:rsidP="000074FE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4.3. </w:t>
            </w:r>
            <w:r w:rsidR="000074FE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Код страны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CDFBCE0" w14:textId="7A208168" w:rsidR="000074FE" w:rsidRPr="00D52D0F" w:rsidRDefault="000074FE" w:rsidP="000F7F15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кодовое обозначение страны, указываемой при испраши</w:t>
            </w:r>
            <w:r w:rsidR="00295773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вании конвенционного приоритета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E5DBD96" w14:textId="2997DEE2" w:rsidR="000074FE" w:rsidRPr="00D52D0F" w:rsidRDefault="000074FE" w:rsidP="00DD2A75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 заполняется</w:t>
            </w:r>
            <w:r w:rsidR="006903E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в случае 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если </w:t>
            </w:r>
            <w:r w:rsidR="008B0A25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, определенный в пункте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 14.1 настоящей таблицы</w:t>
            </w:r>
            <w:r w:rsidR="006903E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,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имеет значени</w:t>
            </w:r>
            <w:r w:rsidR="00DD2A75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е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: «</w:t>
            </w:r>
            <w:r w:rsidR="00DD2A75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210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» </w:t>
            </w:r>
            <w:r w:rsidR="00295773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–</w:t>
            </w:r>
            <w:r w:rsidR="00DD2A75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«</w:t>
            </w:r>
            <w:r w:rsidR="00DD2A75" w:rsidRPr="00D52D0F">
              <w:rPr>
                <w:rFonts w:ascii="Times New Roman" w:hAnsi="Times New Roman"/>
                <w:bCs/>
                <w:sz w:val="24"/>
                <w:szCs w:val="24"/>
              </w:rPr>
              <w:t>Конвенционный (в том числе множественный) приоритет</w:t>
            </w:r>
            <w:r w:rsidR="00DD2A75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»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D3EDFA9" w14:textId="7D3D4C52" w:rsidR="000074FE" w:rsidRPr="00D52D0F" w:rsidRDefault="000074FE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72AC4" w14:textId="7380A31D" w:rsidR="000074FE" w:rsidRPr="00D52D0F" w:rsidRDefault="000074FE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E96FB5" w:rsidRPr="00D52D0F" w14:paraId="7844FF38" w14:textId="77777777" w:rsidTr="00C834B0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A520A49" w14:textId="2E50BE77" w:rsidR="000074FE" w:rsidRPr="00D52D0F" w:rsidRDefault="00295773" w:rsidP="000074FE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4.4. </w:t>
            </w:r>
            <w:r w:rsidR="000074FE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Место проведения выставки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861762D" w14:textId="3C42D903" w:rsidR="000074FE" w:rsidRPr="00D52D0F" w:rsidRDefault="000074FE" w:rsidP="009614B1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описание места проведения выставки при испрашивании выставочного приоритета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3B30C68" w14:textId="549800D6" w:rsidR="00DD2A75" w:rsidRPr="00D52D0F" w:rsidRDefault="00DD2A75" w:rsidP="003D2AB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 заполняется</w:t>
            </w:r>
            <w:r w:rsidR="006903E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в случае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если элемент, определенный в пункте 14.1 настоящей таблицы</w:t>
            </w:r>
            <w:r w:rsidR="006903E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,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имеет значение: «220» </w:t>
            </w:r>
            <w:r w:rsidR="00295773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–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«</w:t>
            </w:r>
            <w:r w:rsidRPr="00D52D0F">
              <w:rPr>
                <w:rFonts w:ascii="Times New Roman" w:hAnsi="Times New Roman"/>
                <w:bCs/>
                <w:sz w:val="24"/>
                <w:szCs w:val="24"/>
              </w:rPr>
              <w:t>Выставочный приоритет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».</w:t>
            </w:r>
          </w:p>
          <w:p w14:paraId="62BF8C38" w14:textId="702D1094" w:rsidR="000074FE" w:rsidRPr="00D52D0F" w:rsidRDefault="000074FE" w:rsidP="003D2AB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</w:p>
          <w:p w14:paraId="641FD892" w14:textId="77777777" w:rsidR="000074FE" w:rsidRPr="00D52D0F" w:rsidRDefault="000074FE" w:rsidP="003D2AB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 предназначен для указания следующих сведений:</w:t>
            </w:r>
          </w:p>
          <w:p w14:paraId="1B273739" w14:textId="46592CA7" w:rsidR="000074FE" w:rsidRPr="00D52D0F" w:rsidRDefault="00295773" w:rsidP="003D2AB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 </w:t>
            </w:r>
            <w:r w:rsidR="000074FE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код страны указывается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="000074FE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в соответствии со стандартом ВОИС ST.3;</w:t>
            </w:r>
          </w:p>
          <w:p w14:paraId="294B8008" w14:textId="7CB09840" w:rsidR="000074FE" w:rsidRPr="00D52D0F" w:rsidRDefault="000074FE" w:rsidP="00E5232A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</w:t>
            </w:r>
            <w:r w:rsidR="00295773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 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аимеование выставки;</w:t>
            </w:r>
          </w:p>
          <w:p w14:paraId="6DFF6626" w14:textId="2ED6D7AD" w:rsidR="000074FE" w:rsidRPr="00D52D0F" w:rsidRDefault="00295773" w:rsidP="00E5232A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 </w:t>
            </w:r>
            <w:r w:rsidR="000074FE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текстовое описание места проведения выставки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9FEBCC8" w14:textId="79FB9942" w:rsidR="000074FE" w:rsidRPr="00D52D0F" w:rsidRDefault="000074FE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D43F6" w14:textId="44337CED" w:rsidR="000074FE" w:rsidRPr="00D52D0F" w:rsidRDefault="000074FE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E96FB5" w:rsidRPr="00D52D0F" w14:paraId="08B10B46" w14:textId="77777777" w:rsidTr="00C834B0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9FFF2CB" w14:textId="3C1478D7" w:rsidR="00DD2A75" w:rsidRPr="00D52D0F" w:rsidRDefault="00295773" w:rsidP="0029577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lastRenderedPageBreak/>
              <w:t>14.5. </w:t>
            </w:r>
            <w:r w:rsidR="00DD2A75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омер первой заявки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="00DD2A75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а товарный знак при испрашивании конвенционного приоритета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B121B81" w14:textId="3BCB3665" w:rsidR="00DD2A75" w:rsidRPr="00D52D0F" w:rsidRDefault="00DD2A75" w:rsidP="00DD2A75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регистрационный номер первой заявки на товарный знак при испрашивании конвенционного приоритета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0B601D3" w14:textId="00DD97F2" w:rsidR="00DD2A75" w:rsidRPr="00D52D0F" w:rsidRDefault="00DD2A75" w:rsidP="00DD2A75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элемент заполняется, если элемент, определенный в пункте 14.1 настоящей таблицы имеет значение: «210» </w:t>
            </w:r>
            <w:r w:rsidR="00295773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–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«</w:t>
            </w:r>
            <w:r w:rsidRPr="00D52D0F">
              <w:rPr>
                <w:rFonts w:ascii="Times New Roman" w:hAnsi="Times New Roman"/>
                <w:bCs/>
                <w:sz w:val="24"/>
                <w:szCs w:val="24"/>
              </w:rPr>
              <w:t>Конвенционный (в том числе множественный) приоритет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»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170CCF4" w14:textId="5F921FE7" w:rsidR="00DD2A75" w:rsidRPr="00D52D0F" w:rsidRDefault="00DD2A75" w:rsidP="00DD2A75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0..*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3632F" w14:textId="03DED56F" w:rsidR="00DD2A75" w:rsidRPr="00D52D0F" w:rsidRDefault="00DD2A75" w:rsidP="00DD2A75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E96FB5" w:rsidRPr="00D52D0F" w14:paraId="13F946A0" w14:textId="77777777" w:rsidTr="00C834B0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B0A2006" w14:textId="04C56C03" w:rsidR="000074FE" w:rsidRPr="00D52D0F" w:rsidRDefault="00295773" w:rsidP="000074FE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4.6. </w:t>
            </w:r>
            <w:r w:rsidR="000074FE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омер международной регистрации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E7B445F" w14:textId="4A3FAA45" w:rsidR="000074FE" w:rsidRPr="00D52D0F" w:rsidRDefault="000074FE" w:rsidP="009614B1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омер международной регистрации товарного знака при испрашивании приоритета по дате международной регистрации или по дате внесения записи о территориальном расширении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9FAC135" w14:textId="0C6939AA" w:rsidR="000074FE" w:rsidRPr="00D52D0F" w:rsidRDefault="00DD2A75" w:rsidP="0029577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 заполняется</w:t>
            </w:r>
            <w:r w:rsidR="006903E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в случае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если элемент, определенный в пункте 14.1 настоящей таблицы</w:t>
            </w:r>
            <w:r w:rsidR="006903E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,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имеет значение: «230» </w:t>
            </w:r>
            <w:r w:rsidR="00295773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–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«</w:t>
            </w:r>
            <w:r w:rsidRPr="00D52D0F">
              <w:rPr>
                <w:rFonts w:ascii="Times New Roman" w:hAnsi="Times New Roman"/>
                <w:sz w:val="24"/>
                <w:szCs w:val="24"/>
              </w:rPr>
              <w:t>Приоритет по дате международной регистрации (приоритета международной регистрации)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» или «240» </w:t>
            </w:r>
            <w:r w:rsidR="00295773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–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«</w:t>
            </w:r>
            <w:r w:rsidRPr="00D52D0F">
              <w:rPr>
                <w:rFonts w:ascii="Times New Roman" w:hAnsi="Times New Roman"/>
                <w:bCs/>
                <w:sz w:val="24"/>
                <w:szCs w:val="24"/>
              </w:rPr>
              <w:t>Приоритет по дате внесения записи</w:t>
            </w:r>
            <w:r w:rsidR="00295773" w:rsidRPr="00D52D0F">
              <w:rPr>
                <w:rFonts w:ascii="Times New Roman" w:hAnsi="Times New Roman"/>
                <w:bCs/>
                <w:sz w:val="24"/>
                <w:szCs w:val="24"/>
              </w:rPr>
              <w:br/>
            </w:r>
            <w:r w:rsidRPr="00D52D0F">
              <w:rPr>
                <w:rFonts w:ascii="Times New Roman" w:hAnsi="Times New Roman"/>
                <w:bCs/>
                <w:sz w:val="24"/>
                <w:szCs w:val="24"/>
              </w:rPr>
              <w:t>о территориальном расширении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»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3D30026" w14:textId="0A8640C8" w:rsidR="000074FE" w:rsidRPr="00D52D0F" w:rsidRDefault="000074FE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strike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0..*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968E0" w14:textId="63C65D4C" w:rsidR="000074FE" w:rsidRPr="00D52D0F" w:rsidRDefault="000074FE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E96FB5" w:rsidRPr="00D52D0F" w14:paraId="1F872FB1" w14:textId="77777777" w:rsidTr="00C834B0">
        <w:trPr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DA065B3" w14:textId="6C9F316F" w:rsidR="000074FE" w:rsidRPr="00D52D0F" w:rsidRDefault="000074FE" w:rsidP="000D2381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4.7.</w:t>
            </w:r>
            <w:r w:rsidR="00295773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 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омер первоначальной заявки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D6A6DAC" w14:textId="192610B3" w:rsidR="000074FE" w:rsidRPr="00D52D0F" w:rsidRDefault="000074FE" w:rsidP="009614B1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регистрационный номер 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первоначальной заявки, из которой данная заявка выделена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E593660" w14:textId="7318BD39" w:rsidR="000074FE" w:rsidRPr="00D52D0F" w:rsidRDefault="00F47590" w:rsidP="005B7002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 заполняется</w:t>
            </w:r>
            <w:r w:rsidR="006903E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в случае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если элемент, определенный в пункте 14.1 настоящей таблицы</w:t>
            </w:r>
            <w:r w:rsidR="006903E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,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имеет значение: «250» </w:t>
            </w:r>
            <w:r w:rsidR="00295773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–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«</w:t>
            </w:r>
            <w:r w:rsidRPr="00D52D0F">
              <w:rPr>
                <w:rFonts w:ascii="Times New Roman" w:hAnsi="Times New Roman"/>
                <w:bCs/>
                <w:sz w:val="24"/>
                <w:szCs w:val="24"/>
              </w:rPr>
              <w:t xml:space="preserve">Приоритет по дате подачи (приоритета) первоначальной заявки на товарный знак </w:t>
            </w:r>
            <w:r w:rsidRPr="00D52D0F">
              <w:rPr>
                <w:rFonts w:ascii="Times New Roman" w:hAnsi="Times New Roman"/>
                <w:sz w:val="24"/>
                <w:szCs w:val="24"/>
              </w:rPr>
              <w:t>Евразийского экономического союза</w:t>
            </w:r>
            <w:r w:rsidRPr="00D52D0F">
              <w:rPr>
                <w:rFonts w:ascii="Times New Roman" w:hAnsi="Times New Roman"/>
                <w:bCs/>
                <w:sz w:val="24"/>
                <w:szCs w:val="24"/>
              </w:rPr>
              <w:t>, из которой выделена данная заявка на товарный знак Союза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»</w:t>
            </w:r>
            <w:r w:rsidR="000074FE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.</w:t>
            </w:r>
          </w:p>
          <w:p w14:paraId="1614051D" w14:textId="77777777" w:rsidR="00F47590" w:rsidRPr="00D52D0F" w:rsidRDefault="00F47590" w:rsidP="005B7002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</w:p>
          <w:p w14:paraId="256BC7C1" w14:textId="376A0896" w:rsidR="000074FE" w:rsidRPr="00D52D0F" w:rsidRDefault="000074FE" w:rsidP="00A566B8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Формируется в следую</w:t>
            </w:r>
            <w:r w:rsidR="00295773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щем виде: ГГГГ/XX-000000, где :</w:t>
            </w:r>
          </w:p>
          <w:p w14:paraId="32DB0650" w14:textId="7866F0D9" w:rsidR="000074FE" w:rsidRPr="00D52D0F" w:rsidRDefault="00295773" w:rsidP="00A566B8">
            <w:pPr>
              <w:tabs>
                <w:tab w:val="left" w:pos="600"/>
              </w:tabs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 </w:t>
            </w:r>
            <w:r w:rsidR="000074FE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ГГГГ – год подачи заявки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="000074FE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а товарный знак Союза;</w:t>
            </w:r>
          </w:p>
          <w:p w14:paraId="178E04AE" w14:textId="35288FC6" w:rsidR="000074FE" w:rsidRPr="00D52D0F" w:rsidRDefault="000074FE" w:rsidP="00A566B8">
            <w:pPr>
              <w:tabs>
                <w:tab w:val="left" w:pos="600"/>
              </w:tabs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lastRenderedPageBreak/>
              <w:t>-</w:t>
            </w:r>
            <w:r w:rsidR="00295773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 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XX – код страны подачи</w:t>
            </w:r>
            <w:r w:rsidR="00295773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а товарный знак Союза:</w:t>
            </w:r>
          </w:p>
          <w:p w14:paraId="3E5643FA" w14:textId="2D2FC3DB" w:rsidR="000074FE" w:rsidRPr="00D52D0F" w:rsidRDefault="00295773" w:rsidP="00A566B8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ab/>
              <w:t>-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ab/>
              <w:t>AM – Республика Армения;</w:t>
            </w:r>
          </w:p>
          <w:p w14:paraId="0E7AB394" w14:textId="7ACEC8C5" w:rsidR="000074FE" w:rsidRPr="00D52D0F" w:rsidRDefault="000074FE" w:rsidP="00A566B8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ab/>
              <w:t>-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ab/>
              <w:t>BY – Респ</w:t>
            </w:r>
            <w:r w:rsidR="00295773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ублика Беларусь;</w:t>
            </w:r>
          </w:p>
          <w:p w14:paraId="1447DB82" w14:textId="1549E82B" w:rsidR="000074FE" w:rsidRPr="00D52D0F" w:rsidRDefault="000074FE" w:rsidP="00A566B8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ab/>
              <w:t>-</w:t>
            </w:r>
            <w:r w:rsidR="00295773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ab/>
              <w:t>KZ – Республика Казахстан;</w:t>
            </w:r>
          </w:p>
          <w:p w14:paraId="23BCBA2F" w14:textId="270612F0" w:rsidR="000074FE" w:rsidRPr="00D52D0F" w:rsidRDefault="00295773" w:rsidP="00A566B8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ab/>
              <w:t>-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ab/>
              <w:t>KG – Кыргызская Республика;</w:t>
            </w:r>
          </w:p>
          <w:p w14:paraId="1A3F5A25" w14:textId="36AA85E5" w:rsidR="000074FE" w:rsidRPr="00D52D0F" w:rsidRDefault="00967752" w:rsidP="00A566B8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ab/>
              <w:t>-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ab/>
              <w:t>RU – Российская Федерация;</w:t>
            </w:r>
          </w:p>
          <w:p w14:paraId="26FE6409" w14:textId="1E56E1EB" w:rsidR="000074FE" w:rsidRPr="00D52D0F" w:rsidRDefault="000074FE" w:rsidP="0029577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</w:t>
            </w:r>
            <w:r w:rsidR="00295773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 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000000 – порядковый номер заявки на товарный знак Союза, присваиваемый в пределах календарного года подачи заявки</w:t>
            </w:r>
            <w:r w:rsidR="00295773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а товарный знак Союза в ведомство подачи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8506D30" w14:textId="76075038" w:rsidR="000074FE" w:rsidRPr="00D52D0F" w:rsidRDefault="000074FE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lastRenderedPageBreak/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97B98" w14:textId="674C3DA0" w:rsidR="000074FE" w:rsidRPr="00D52D0F" w:rsidRDefault="000074FE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E96FB5" w:rsidRPr="00D52D0F" w14:paraId="77EE1078" w14:textId="77777777" w:rsidTr="00C834B0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EC7A39A" w14:textId="59FB7F8B" w:rsidR="000074FE" w:rsidRPr="00D52D0F" w:rsidRDefault="00295773" w:rsidP="000074FE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lastRenderedPageBreak/>
              <w:t>15. </w:t>
            </w:r>
            <w:r w:rsidR="000074FE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Регистрационный номер национальной заявки на товарный знак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BDC0922" w14:textId="0D717EBE" w:rsidR="000074FE" w:rsidRPr="00D52D0F" w:rsidRDefault="000074FE" w:rsidP="00BC7F75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регистрационный номер национальной заявки на регистрацию товарного знака в нацио</w:t>
            </w:r>
            <w:r w:rsidR="00295773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альном реестре товарных знаков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B11A884" w14:textId="35B5A447" w:rsidR="006903E8" w:rsidRPr="00D52D0F" w:rsidRDefault="00F47590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 заполняется</w:t>
            </w:r>
            <w:r w:rsidR="006903E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в случае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если элемент, определенный в пункте 14.1 настоящей таблицы</w:t>
            </w:r>
            <w:r w:rsidR="006903E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,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имеет одно</w:t>
            </w:r>
            <w:r w:rsidR="006903E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="00295773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из следующих значений:</w:t>
            </w:r>
          </w:p>
          <w:p w14:paraId="73575469" w14:textId="1D09E78A" w:rsidR="000074FE" w:rsidRPr="00D52D0F" w:rsidRDefault="00F47590" w:rsidP="0029577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«240» </w:t>
            </w:r>
            <w:r w:rsidR="00295773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–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«</w:t>
            </w:r>
            <w:r w:rsidRPr="00D52D0F">
              <w:rPr>
                <w:rFonts w:ascii="Times New Roman" w:hAnsi="Times New Roman"/>
                <w:bCs/>
                <w:sz w:val="24"/>
                <w:szCs w:val="24"/>
              </w:rPr>
              <w:t>Приоритет по дате внесения записи территориальном расширении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»; «250» </w:t>
            </w:r>
            <w:r w:rsidR="00295773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–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«</w:t>
            </w:r>
            <w:r w:rsidRPr="00D52D0F">
              <w:rPr>
                <w:rFonts w:ascii="Times New Roman" w:hAnsi="Times New Roman"/>
                <w:bCs/>
                <w:sz w:val="24"/>
                <w:szCs w:val="24"/>
              </w:rPr>
              <w:t>Приоритет</w:t>
            </w:r>
            <w:r w:rsidR="00295773" w:rsidRPr="00D52D0F">
              <w:rPr>
                <w:rFonts w:ascii="Times New Roman" w:hAnsi="Times New Roman"/>
                <w:bCs/>
                <w:sz w:val="24"/>
                <w:szCs w:val="24"/>
              </w:rPr>
              <w:br/>
            </w:r>
            <w:r w:rsidRPr="00D52D0F">
              <w:rPr>
                <w:rFonts w:ascii="Times New Roman" w:hAnsi="Times New Roman"/>
                <w:bCs/>
                <w:sz w:val="24"/>
                <w:szCs w:val="24"/>
              </w:rPr>
              <w:t xml:space="preserve">по дате подачи (приоритета) первоначальной заявки на товарный знак </w:t>
            </w:r>
            <w:r w:rsidRPr="00D52D0F">
              <w:rPr>
                <w:rFonts w:ascii="Times New Roman" w:hAnsi="Times New Roman"/>
                <w:sz w:val="24"/>
                <w:szCs w:val="24"/>
              </w:rPr>
              <w:t>Евразийского экономического союза</w:t>
            </w:r>
            <w:r w:rsidRPr="00D52D0F">
              <w:rPr>
                <w:rFonts w:ascii="Times New Roman" w:hAnsi="Times New Roman"/>
                <w:bCs/>
                <w:sz w:val="24"/>
                <w:szCs w:val="24"/>
              </w:rPr>
              <w:t>, из которой выделена данная заявка на товарный знак Союза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»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84E321B" w14:textId="124E2012" w:rsidR="000074FE" w:rsidRPr="00D52D0F" w:rsidRDefault="000074FE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540A6" w14:textId="29C5AAD4" w:rsidR="000074FE" w:rsidRPr="00D52D0F" w:rsidRDefault="000074FE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E96FB5" w:rsidRPr="00D52D0F" w14:paraId="02274A9A" w14:textId="77777777" w:rsidTr="00C834B0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2FAC8A7" w14:textId="260A97C7" w:rsidR="000074FE" w:rsidRPr="00D52D0F" w:rsidRDefault="000074FE" w:rsidP="006B3455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16.</w:t>
            </w:r>
            <w:r w:rsidR="00295773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  <w:r w:rsidR="004A31C6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="00AC3B79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С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тран</w:t>
            </w:r>
            <w:r w:rsidR="00AC3B79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а 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9F06849" w14:textId="5D269428" w:rsidR="000074FE" w:rsidRPr="00D52D0F" w:rsidRDefault="000074FE" w:rsidP="0029577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кодовое обозначение страны,</w:t>
            </w:r>
            <w:r w:rsidR="00F47590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в национальную заявку</w:t>
            </w:r>
            <w:r w:rsidR="00295773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на регистрацию товарного знака которой запрашивается преобразование заявки на товарный знак Союза или преобразование аннулированной регистрации товарного знака Союза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F54019D" w14:textId="04F13E8B" w:rsidR="00F47590" w:rsidRPr="00D52D0F" w:rsidRDefault="00F47590" w:rsidP="00F47590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 заполняется</w:t>
            </w:r>
            <w:r w:rsidR="006903E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в случае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если элемент, определенный в пункте 14.1 настоящей таблицы</w:t>
            </w:r>
            <w:r w:rsidR="006903E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,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имеет значение: «250» </w:t>
            </w:r>
            <w:r w:rsidR="00295773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–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«</w:t>
            </w:r>
            <w:r w:rsidRPr="00D52D0F">
              <w:rPr>
                <w:rFonts w:ascii="Times New Roman" w:hAnsi="Times New Roman"/>
                <w:bCs/>
                <w:sz w:val="24"/>
                <w:szCs w:val="24"/>
              </w:rPr>
              <w:t xml:space="preserve">Приоритет по дате подачи (приоритета) первоначальной заявки на товарный знак </w:t>
            </w:r>
            <w:r w:rsidRPr="00D52D0F">
              <w:rPr>
                <w:rFonts w:ascii="Times New Roman" w:hAnsi="Times New Roman"/>
                <w:sz w:val="24"/>
                <w:szCs w:val="24"/>
              </w:rPr>
              <w:t>Евразийского экономического союза</w:t>
            </w:r>
            <w:r w:rsidRPr="00D52D0F">
              <w:rPr>
                <w:rFonts w:ascii="Times New Roman" w:hAnsi="Times New Roman"/>
                <w:bCs/>
                <w:sz w:val="24"/>
                <w:szCs w:val="24"/>
              </w:rPr>
              <w:t>, из которой выделена данная заявка на товарный знак Союза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».</w:t>
            </w:r>
          </w:p>
          <w:p w14:paraId="0868382E" w14:textId="2E831E05" w:rsidR="000074FE" w:rsidRPr="00D52D0F" w:rsidRDefault="000074FE" w:rsidP="000F2437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Возможные значения элемента:</w:t>
            </w:r>
          </w:p>
          <w:p w14:paraId="213FE39A" w14:textId="4D095BBB" w:rsidR="000074FE" w:rsidRPr="00D52D0F" w:rsidRDefault="00295773" w:rsidP="000F2437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- AM – Республика Армения;</w:t>
            </w:r>
          </w:p>
          <w:p w14:paraId="2B0B48D6" w14:textId="75540F47" w:rsidR="000074FE" w:rsidRPr="00D52D0F" w:rsidRDefault="00295773" w:rsidP="000F2437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- BY – Республика Беларусь;</w:t>
            </w:r>
          </w:p>
          <w:p w14:paraId="6AF614ED" w14:textId="34DB1D84" w:rsidR="000074FE" w:rsidRPr="00D52D0F" w:rsidRDefault="00295773" w:rsidP="000F2437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- </w:t>
            </w:r>
            <w:r w:rsidR="000074FE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KZ – Республика Казахстан;</w:t>
            </w:r>
          </w:p>
          <w:p w14:paraId="7D8DCA78" w14:textId="55081B0E" w:rsidR="000074FE" w:rsidRPr="00D52D0F" w:rsidRDefault="00295773" w:rsidP="000F2437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- </w:t>
            </w:r>
            <w:r w:rsidR="000074FE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KG – Кыргызская Республика;</w:t>
            </w:r>
          </w:p>
          <w:p w14:paraId="46DDAC83" w14:textId="7E664C6E" w:rsidR="000074FE" w:rsidRPr="00D52D0F" w:rsidRDefault="00295773" w:rsidP="00CB01C1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- </w:t>
            </w:r>
            <w:r w:rsidR="000074FE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RU – Российская Федерация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12FEEF6" w14:textId="434AA027" w:rsidR="000074FE" w:rsidRPr="00D52D0F" w:rsidRDefault="000074FE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F373F" w14:textId="0565C39E" w:rsidR="000074FE" w:rsidRPr="00D52D0F" w:rsidRDefault="000074FE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E96FB5" w:rsidRPr="00D52D0F" w14:paraId="35C2DFEF" w14:textId="77777777" w:rsidTr="00C834B0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CC2113A" w14:textId="757BDEFB" w:rsidR="000074FE" w:rsidRPr="00D52D0F" w:rsidRDefault="00295773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17. </w:t>
            </w:r>
            <w:r w:rsidR="00F47590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Информация </w:t>
            </w:r>
            <w:r w:rsidR="000074FE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об изменении </w:t>
            </w:r>
            <w:r w:rsidR="00F47590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сведений о заявителе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C1B9704" w14:textId="2C263FF1" w:rsidR="000074FE" w:rsidRPr="00D52D0F" w:rsidRDefault="00F47590" w:rsidP="00295773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информация об изменении сведений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о заявителе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97D5017" w14:textId="3C0877BA" w:rsidR="000074FE" w:rsidRPr="00D52D0F" w:rsidRDefault="000074FE" w:rsidP="003B5C0C">
            <w:pPr>
              <w:spacing w:before="60"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элемент заполняется</w:t>
            </w:r>
            <w:r w:rsidR="006903E8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в случае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если элемент</w:t>
            </w:r>
            <w:r w:rsidR="00F47590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, определенный в пункте 6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настоящей таблицы</w:t>
            </w:r>
            <w:r w:rsidR="00F47590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,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имеет значение «1</w:t>
            </w:r>
            <w:r w:rsidR="003B5C0C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77661D1" w14:textId="7BC96A6D" w:rsidR="000074FE" w:rsidRPr="00D52D0F" w:rsidRDefault="000074FE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35223" w14:textId="1B5F5C86" w:rsidR="000074FE" w:rsidRPr="00D52D0F" w:rsidRDefault="000074FE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E96FB5" w:rsidRPr="00D52D0F" w14:paraId="02467B35" w14:textId="77777777" w:rsidTr="00C834B0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69ADAE7" w14:textId="544CC85F" w:rsidR="000074FE" w:rsidRPr="00D52D0F" w:rsidRDefault="000074FE" w:rsidP="00BA3682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17.1. Код причины изменения сведений о заявителе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DCCB632" w14:textId="6C9A121C" w:rsidR="000074FE" w:rsidRPr="00D52D0F" w:rsidRDefault="000074FE" w:rsidP="00BC7F75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кодовое обозначение причины изменения сведений о заявителе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C2971F9" w14:textId="7E286066" w:rsidR="000074FE" w:rsidRPr="00D52D0F" w:rsidRDefault="000074FE" w:rsidP="000F2437">
            <w:pPr>
              <w:spacing w:before="60"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возможные значения элемента:</w:t>
            </w:r>
          </w:p>
          <w:p w14:paraId="1D0628D6" w14:textId="446187B1" w:rsidR="000074FE" w:rsidRPr="00D52D0F" w:rsidRDefault="000074FE" w:rsidP="000F2437">
            <w:pPr>
              <w:spacing w:before="60"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01 – изменение </w:t>
            </w:r>
            <w:r w:rsidR="00F47590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сведений о заявителе 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является результатом подписания контракта </w:t>
            </w:r>
            <w:r w:rsidR="00F47590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(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договора</w:t>
            </w:r>
            <w:r w:rsidR="00F47590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)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;</w:t>
            </w:r>
          </w:p>
          <w:p w14:paraId="717673AD" w14:textId="6C9F6D9C" w:rsidR="000074FE" w:rsidRPr="00D52D0F" w:rsidRDefault="000074FE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02 – изменение </w:t>
            </w:r>
            <w:r w:rsidR="00F47590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сведений о заявителе 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является результатом универсального правопреемства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840BA0B" w14:textId="4762262D" w:rsidR="000074FE" w:rsidRPr="00D52D0F" w:rsidRDefault="000074FE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E1E20" w14:textId="1948856C" w:rsidR="000074FE" w:rsidRPr="00D52D0F" w:rsidRDefault="000074FE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E96FB5" w:rsidRPr="00D52D0F" w14:paraId="433C9EBB" w14:textId="77777777" w:rsidTr="00C834B0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DF653C1" w14:textId="162F2BF3" w:rsidR="000074FE" w:rsidRPr="00D52D0F" w:rsidRDefault="000074FE" w:rsidP="000074FE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17.2</w:t>
            </w:r>
            <w:r w:rsidR="00295773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 Код вида документа, используемого в сфере интеллектуальной собственности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DF7C5EB" w14:textId="24D86582" w:rsidR="000074FE" w:rsidRPr="00D52D0F" w:rsidRDefault="000074FE" w:rsidP="0029577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кодовое обозначение вида документа, используемого в сфере интеллектуальной собственности, связанных с внесением изменений</w:t>
            </w:r>
            <w:r w:rsidR="00295773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в заявку на товарный знак Союза, отражающих основание для изменения сведений о заявителе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A93127D" w14:textId="0CF1F01C" w:rsidR="000074FE" w:rsidRPr="00D52D0F" w:rsidRDefault="000074FE" w:rsidP="000F2437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элемент заполняется</w:t>
            </w:r>
            <w:r w:rsidR="006903E8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в случае 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если </w:t>
            </w:r>
            <w:r w:rsidR="00F47590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значение элемента, определенного</w:t>
            </w:r>
            <w:r w:rsidR="006903E8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в </w:t>
            </w:r>
            <w:r w:rsidR="00F47590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пункт</w:t>
            </w:r>
            <w:r w:rsidR="00295773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е 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7.1 настоящей таблицы</w:t>
            </w:r>
            <w:r w:rsidR="00F47590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,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="00F47590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соотве</w:t>
            </w:r>
            <w:r w:rsidR="00B84FD1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т</w:t>
            </w:r>
            <w:r w:rsidR="00F47590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ствует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«01».</w:t>
            </w:r>
          </w:p>
          <w:p w14:paraId="757081B0" w14:textId="4ACFDD54" w:rsidR="000074FE" w:rsidRPr="00D52D0F" w:rsidRDefault="000074FE" w:rsidP="00295773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Элемент предназначен для указания сведений в соответствии</w:t>
            </w:r>
            <w:r w:rsidR="00F47590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с классификатором видов документов, сведений и материалов, используемых в сфере интеллектуальной собственности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82C3B6A" w14:textId="1D9BDAED" w:rsidR="000074FE" w:rsidRPr="00D52D0F" w:rsidRDefault="000074FE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042B9" w14:textId="1B8262A9" w:rsidR="000074FE" w:rsidRPr="00D52D0F" w:rsidRDefault="000074FE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E96FB5" w:rsidRPr="00D52D0F" w14:paraId="3DB3B2DF" w14:textId="77777777" w:rsidTr="00C834B0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7A23884" w14:textId="4FC00FE9" w:rsidR="000074FE" w:rsidRPr="00D52D0F" w:rsidRDefault="000074FE" w:rsidP="0029577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17.3</w:t>
            </w:r>
            <w:r w:rsidR="00295773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. 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Новый заявитель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55EC57D" w14:textId="60ABD41E" w:rsidR="000074FE" w:rsidRPr="00D52D0F" w:rsidRDefault="000074FE" w:rsidP="00BC7F75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сведения о заявителе, которому переданы или перешли права на заявку на товарный знак Союза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4FE8D48" w14:textId="735E4162" w:rsidR="000074FE" w:rsidRPr="00D52D0F" w:rsidRDefault="000074FE" w:rsidP="000F2437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элемент предназначен для указания следующих сведений:</w:t>
            </w:r>
          </w:p>
          <w:p w14:paraId="647EFEA3" w14:textId="7AEE711A" w:rsidR="000074FE" w:rsidRPr="00D52D0F" w:rsidRDefault="00295773" w:rsidP="000F2437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­ </w:t>
            </w:r>
            <w:r w:rsidR="000074FE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полное наименование юридического лица или ФИО физического лица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="000074FE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(с использованием кириллицы или букв латинского алфавита);</w:t>
            </w:r>
          </w:p>
          <w:p w14:paraId="76FB9A3D" w14:textId="44CCE8B1" w:rsidR="000074FE" w:rsidRPr="00D52D0F" w:rsidRDefault="00295773" w:rsidP="000F2437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- </w:t>
            </w:r>
            <w:r w:rsidR="000074FE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код страны в соответствии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="000074FE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со стандартом ВОИС ST.3;</w:t>
            </w:r>
          </w:p>
          <w:p w14:paraId="4FCB4CB0" w14:textId="33B64B2B" w:rsidR="000074FE" w:rsidRPr="00D52D0F" w:rsidRDefault="000074FE" w:rsidP="0029577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­</w:t>
            </w:r>
            <w:r w:rsidR="00295773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 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адрес места нахождения (места жительства)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549D494" w14:textId="1EE536DF" w:rsidR="000074FE" w:rsidRPr="00D52D0F" w:rsidRDefault="000074FE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D0709" w14:textId="5E50D04D" w:rsidR="000074FE" w:rsidRPr="00D52D0F" w:rsidRDefault="000074FE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E96FB5" w:rsidRPr="00D52D0F" w14:paraId="333AC1D0" w14:textId="77777777" w:rsidTr="00C834B0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1E1DD3E" w14:textId="3080F86C" w:rsidR="000074FE" w:rsidRPr="00D52D0F" w:rsidRDefault="000074FE" w:rsidP="0029577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lastRenderedPageBreak/>
              <w:t>17.4</w:t>
            </w:r>
            <w:r w:rsidR="00295773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. 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Представитель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0F17142" w14:textId="7A3E72E7" w:rsidR="000074FE" w:rsidRPr="00D52D0F" w:rsidRDefault="000074FE" w:rsidP="00BC7F75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сведения о физическом или юридическом лице, представляющем интересы нового заявителя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8CAF889" w14:textId="77777777" w:rsidR="000074FE" w:rsidRPr="00D52D0F" w:rsidRDefault="000074FE" w:rsidP="000F243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 предназначен для указания следующих сведений:</w:t>
            </w:r>
          </w:p>
          <w:p w14:paraId="12BE1546" w14:textId="77777777" w:rsidR="000074FE" w:rsidRPr="00D52D0F" w:rsidRDefault="000074FE" w:rsidP="0029577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­</w:t>
            </w:r>
            <w:r w:rsidR="00295773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 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ФИО представителя</w:t>
            </w:r>
            <w:r w:rsidR="00FD354E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;</w:t>
            </w:r>
          </w:p>
          <w:p w14:paraId="6D171364" w14:textId="6D9474A0" w:rsidR="00CB2603" w:rsidRPr="00D52D0F" w:rsidRDefault="00FD354E" w:rsidP="00FD354E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 страна регистрации патентного поверенного</w:t>
            </w:r>
            <w:r w:rsidR="00CB2603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;</w:t>
            </w:r>
          </w:p>
          <w:p w14:paraId="10D3607F" w14:textId="34DBC154" w:rsidR="00FD354E" w:rsidRPr="00D52D0F" w:rsidRDefault="00CB2603" w:rsidP="00FD354E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- </w:t>
            </w:r>
            <w:r w:rsidR="00FD354E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регистрационный номер патентного поверенного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</w:t>
            </w:r>
            <w:r w:rsidR="00FD354E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в национальном патентном ведомстве страны регистрации (при наличии);</w:t>
            </w:r>
          </w:p>
          <w:p w14:paraId="1829B1D5" w14:textId="77777777" w:rsidR="00FD354E" w:rsidRPr="00D52D0F" w:rsidRDefault="00FD354E" w:rsidP="00FD354E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 адрес;</w:t>
            </w:r>
          </w:p>
          <w:p w14:paraId="0992D3BC" w14:textId="2784C557" w:rsidR="00FD354E" w:rsidRPr="00D52D0F" w:rsidRDefault="00FD354E" w:rsidP="00FB2582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­ контактные реквизиты (номер телефона, номер факса (при наличии), адрес электронной почты)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0D19635" w14:textId="732AA6D3" w:rsidR="000074FE" w:rsidRPr="00D52D0F" w:rsidRDefault="000074FE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C50F5" w14:textId="464EDBEC" w:rsidR="000074FE" w:rsidRPr="00D52D0F" w:rsidRDefault="000074FE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</w:t>
            </w:r>
          </w:p>
        </w:tc>
      </w:tr>
      <w:tr w:rsidR="00E96FB5" w:rsidRPr="00D52D0F" w14:paraId="183BB62A" w14:textId="77777777" w:rsidTr="00C834B0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E6ADD02" w14:textId="2142D8E0" w:rsidR="000074FE" w:rsidRPr="00D52D0F" w:rsidRDefault="000074FE" w:rsidP="0029577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  <w:t>17.5</w:t>
            </w:r>
            <w:r w:rsidR="00295773" w:rsidRPr="00D52D0F"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  <w:t>. </w:t>
            </w:r>
            <w:r w:rsidRPr="00D52D0F"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  <w:t>Сведения о контактн</w:t>
            </w:r>
            <w:r w:rsidR="00295773" w:rsidRPr="00D52D0F"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  <w:t>ых данных для ведения переписки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4AD50C5" w14:textId="72E89867" w:rsidR="000074FE" w:rsidRPr="00D52D0F" w:rsidRDefault="000074FE" w:rsidP="00BC7F75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сведения о контактных данных для ведения переписки со стороны нового заявителя на территории государства ведомства подачи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23DF961" w14:textId="14018255" w:rsidR="000074FE" w:rsidRPr="00D52D0F" w:rsidRDefault="000074FE" w:rsidP="000F243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 предназначен для указания следующих сведений:</w:t>
            </w:r>
          </w:p>
          <w:p w14:paraId="1E94B623" w14:textId="4C13AAAE" w:rsidR="000074FE" w:rsidRPr="00D52D0F" w:rsidRDefault="008F1106" w:rsidP="000F243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 </w:t>
            </w:r>
            <w:r w:rsidR="000074FE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аименование или ФИО адресата;</w:t>
            </w:r>
          </w:p>
          <w:p w14:paraId="7800747F" w14:textId="0E769E00" w:rsidR="000074FE" w:rsidRPr="00D52D0F" w:rsidRDefault="008F1106" w:rsidP="00CB01C1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­ </w:t>
            </w:r>
            <w:r w:rsidR="000074FE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контактные реквизиты адресата (номер телефона, номер факса (при наличии), адрес электронной почты)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48231A9" w14:textId="5D5A2B49" w:rsidR="000074FE" w:rsidRPr="00D52D0F" w:rsidRDefault="000074FE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7EE3F" w14:textId="6DC9A06F" w:rsidR="000074FE" w:rsidRPr="00D52D0F" w:rsidRDefault="000074FE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E96FB5" w:rsidRPr="00D52D0F" w14:paraId="5617C473" w14:textId="77777777" w:rsidTr="00C834B0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EFD35FC" w14:textId="53255D70" w:rsidR="007B4D50" w:rsidRPr="00D52D0F" w:rsidRDefault="007B4D50" w:rsidP="00AF74A0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18. </w:t>
            </w:r>
            <w:r w:rsidR="00AF74A0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та истечения срока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представления доводов и замечаний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30CFE75" w14:textId="24839847" w:rsidR="007B4D50" w:rsidRPr="00D52D0F" w:rsidRDefault="007B4D50" w:rsidP="007B4D50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та истечения срока представления доводов и замечаний зяавителем по заключению по заявки на товарный знак Союза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48A964A" w14:textId="1E05F7D9" w:rsidR="007B4D50" w:rsidRPr="00D52D0F" w:rsidRDefault="007B4D50" w:rsidP="003B5C0C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 заполняется в случае если элемент, определенный в пункте 6 настоящей таблицы, имеет значение «0</w:t>
            </w:r>
            <w:r w:rsidR="003B5C0C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2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»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3B448CF" w14:textId="7DD81758" w:rsidR="007B4D50" w:rsidRPr="00D52D0F" w:rsidRDefault="007B4D50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A0251" w14:textId="6ABAC9AC" w:rsidR="007B4D50" w:rsidRPr="00D52D0F" w:rsidRDefault="00AF74A0" w:rsidP="000D0DE6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</w:t>
            </w:r>
          </w:p>
        </w:tc>
      </w:tr>
      <w:tr w:rsidR="00D52D0F" w:rsidRPr="00D52D0F" w14:paraId="247424A2" w14:textId="1D8968FA" w:rsidTr="00C834B0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5C8237A" w14:textId="08CEFF6A" w:rsidR="000074FE" w:rsidRPr="00D52D0F" w:rsidRDefault="008F1106" w:rsidP="007B4D50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lastRenderedPageBreak/>
              <w:t>1</w:t>
            </w:r>
            <w:r w:rsidR="007B4D50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9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. </w:t>
            </w:r>
            <w:r w:rsidR="000074FE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Код причины отзыва (признания отозванной) заявки на регистрацию товарного знака Союза</w:t>
            </w:r>
            <w:r w:rsidR="00C834B0" w:rsidRPr="00D52D0F">
              <w:rPr>
                <w:bCs/>
                <w:noProof/>
              </w:rPr>
              <w:t>)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A05DE55" w14:textId="33086FDD" w:rsidR="000074FE" w:rsidRPr="00D52D0F" w:rsidRDefault="000074FE" w:rsidP="0062158D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кодовое обозначение вида причины отзыва (признания отозванной) заявки на регистрацию товарного знака Союза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255AC8E" w14:textId="77777777" w:rsidR="000074FE" w:rsidRPr="00D52D0F" w:rsidRDefault="000074FE" w:rsidP="00BA3682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возможные значения элемента:</w:t>
            </w:r>
          </w:p>
          <w:p w14:paraId="251FF236" w14:textId="34BDB8EF" w:rsidR="000074FE" w:rsidRPr="00D52D0F" w:rsidRDefault="000074FE" w:rsidP="00BA3682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 – отзыв заявки заявителем;</w:t>
            </w:r>
          </w:p>
          <w:p w14:paraId="07A3341D" w14:textId="0478BBFF" w:rsidR="000074FE" w:rsidRPr="00D52D0F" w:rsidRDefault="00242576" w:rsidP="00592A11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2</w:t>
            </w:r>
            <w:r w:rsidR="000074FE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– непредставления заявителем документа о согласии;</w:t>
            </w:r>
          </w:p>
          <w:p w14:paraId="01CD2ED2" w14:textId="77777777" w:rsidR="00F0619C" w:rsidRPr="00D52D0F" w:rsidRDefault="00F0619C" w:rsidP="00F0619C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3 – неуплата заявителем пошлины</w:t>
            </w:r>
          </w:p>
          <w:p w14:paraId="3789CEBC" w14:textId="77777777" w:rsidR="00F0619C" w:rsidRPr="00D52D0F" w:rsidRDefault="00F0619C" w:rsidP="00F0619C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за экспертизу заявки;</w:t>
            </w:r>
          </w:p>
          <w:p w14:paraId="3CCCCEBA" w14:textId="77777777" w:rsidR="00F0619C" w:rsidRPr="00D52D0F" w:rsidRDefault="00F0619C" w:rsidP="00F0619C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4 – неуплата заявителем пошлины</w:t>
            </w:r>
          </w:p>
          <w:p w14:paraId="3E2F22A5" w14:textId="18238A8B" w:rsidR="000074FE" w:rsidRPr="00D52D0F" w:rsidRDefault="00F0619C" w:rsidP="00F0619C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за регистрацию товарного знака Союз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150DD86" w14:textId="2686A939" w:rsidR="000074FE" w:rsidRPr="00D52D0F" w:rsidRDefault="000074FE" w:rsidP="00F0619C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1F65" w14:textId="216AECAA" w:rsidR="000074FE" w:rsidRPr="00D52D0F" w:rsidRDefault="00F0619C" w:rsidP="00F0619C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</w:t>
            </w:r>
            <w:r w:rsidR="000D0DE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а </w:t>
            </w:r>
          </w:p>
        </w:tc>
      </w:tr>
      <w:tr w:rsidR="00E96FB5" w:rsidRPr="00D52D0F" w14:paraId="27F0EF6B" w14:textId="77777777" w:rsidTr="00C834B0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0E66CE6" w14:textId="18757110" w:rsidR="000074FE" w:rsidRPr="00D52D0F" w:rsidRDefault="007B4D50" w:rsidP="007B4D50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20</w:t>
            </w:r>
            <w:r w:rsidR="008F110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. </w:t>
            </w:r>
            <w:r w:rsidR="000074FE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Признак согласия на обработку сведений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2ECA286" w14:textId="2751C1E0" w:rsidR="000074FE" w:rsidRPr="00D52D0F" w:rsidRDefault="000074FE" w:rsidP="00BC7F75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признак согласия на обработку сведений, представленных заявителем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3BE8900" w14:textId="77777777" w:rsidR="000074FE" w:rsidRPr="00D52D0F" w:rsidRDefault="000074FE" w:rsidP="00CB01C1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возможные значения элемента:</w:t>
            </w:r>
          </w:p>
          <w:p w14:paraId="5F9A78A0" w14:textId="3D8F9BD7" w:rsidR="000074FE" w:rsidRPr="00D52D0F" w:rsidRDefault="000074FE" w:rsidP="00CB01C1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0 – не дано согласие на обработку сведений;</w:t>
            </w:r>
          </w:p>
          <w:p w14:paraId="5B23C8F8" w14:textId="52DFAD46" w:rsidR="000074FE" w:rsidRPr="00D52D0F" w:rsidRDefault="000074FE" w:rsidP="00CB01C1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 – дано согласие на обработку сведений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6E1A737" w14:textId="57B47BC3" w:rsidR="000074FE" w:rsidRPr="00D52D0F" w:rsidRDefault="000074FE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8A9A5" w14:textId="41FCD59C" w:rsidR="000074FE" w:rsidRPr="00D52D0F" w:rsidRDefault="000074FE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</w:t>
            </w:r>
          </w:p>
        </w:tc>
      </w:tr>
      <w:tr w:rsidR="00E96FB5" w:rsidRPr="00D52D0F" w14:paraId="6BB4298A" w14:textId="77777777" w:rsidTr="00C834B0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8C74C73" w14:textId="6C7F4408" w:rsidR="000074FE" w:rsidRPr="00D52D0F" w:rsidRDefault="008F1106" w:rsidP="007B4D50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2</w:t>
            </w:r>
            <w:r w:rsidR="007B4D50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. </w:t>
            </w:r>
            <w:r w:rsidR="000074FE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Прилагаемый документ</w:t>
            </w:r>
            <w:r w:rsidR="000074FE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0CCD210" w14:textId="2405A0A7" w:rsidR="000074FE" w:rsidRPr="00D52D0F" w:rsidRDefault="000074FE" w:rsidP="009614B1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информация о прилагаемом документе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CA37413" w14:textId="3F537CE6" w:rsidR="000074FE" w:rsidRPr="00D52D0F" w:rsidRDefault="000074FE" w:rsidP="008F1106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состав элемента и описание входящих в него элементов приведено таблице 7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5A8C295" w14:textId="06F0EAB5" w:rsidR="000074FE" w:rsidRPr="00D52D0F" w:rsidRDefault="000074FE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0..*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DCB7B" w14:textId="64EEFBB2" w:rsidR="000074FE" w:rsidRPr="00D52D0F" w:rsidRDefault="000074FE" w:rsidP="00841B77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</w:t>
            </w:r>
          </w:p>
        </w:tc>
      </w:tr>
      <w:tr w:rsidR="00E96FB5" w:rsidRPr="00D52D0F" w14:paraId="574843FB" w14:textId="77777777" w:rsidTr="00C834B0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34E7429" w14:textId="6961E336" w:rsidR="000074FE" w:rsidRPr="00D52D0F" w:rsidRDefault="000074FE" w:rsidP="007B4D50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2</w:t>
            </w:r>
            <w:r w:rsidR="007B4D50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2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.</w:t>
            </w:r>
            <w:r w:rsidR="008F110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 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оказательства различительной способности обозначения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3CAFB19" w14:textId="2BA436A1" w:rsidR="000074FE" w:rsidRPr="00D52D0F" w:rsidRDefault="000074FE" w:rsidP="00CA389A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сведения о доказательствах приобретения обозначением различительной способности, представляемых </w:t>
            </w:r>
            <w:r w:rsidR="008F110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заявителем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D0FBC61" w14:textId="1716C86D" w:rsidR="000074FE" w:rsidRPr="00D52D0F" w:rsidRDefault="000074FE" w:rsidP="008F1106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FBACE53" w14:textId="77777777" w:rsidR="000074FE" w:rsidRPr="00D52D0F" w:rsidRDefault="000074FE" w:rsidP="00CA389A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0..*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A0E01" w14:textId="77777777" w:rsidR="000074FE" w:rsidRPr="00D52D0F" w:rsidRDefault="000074FE" w:rsidP="00CA389A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E96FB5" w:rsidRPr="00D52D0F" w14:paraId="74743602" w14:textId="77777777" w:rsidTr="00C834B0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A64EBB3" w14:textId="6B5675A4" w:rsidR="000074FE" w:rsidRPr="00D52D0F" w:rsidRDefault="000074FE" w:rsidP="00CC5621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lastRenderedPageBreak/>
              <w:t>2</w:t>
            </w:r>
            <w:r w:rsidR="00CC5621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2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.1.</w:t>
            </w:r>
            <w:r w:rsidR="008F110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 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Код вида доказательства различительной способности обозначения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CB2DAA3" w14:textId="77777777" w:rsidR="000074FE" w:rsidRPr="00D52D0F" w:rsidRDefault="000074FE" w:rsidP="00CA389A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кодовое обозначение доказательств приобретения обозначением различительной способности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47A8A49" w14:textId="77777777" w:rsidR="000074FE" w:rsidRPr="00D52D0F" w:rsidRDefault="000074FE" w:rsidP="00CA389A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возможные значения элемента:</w:t>
            </w:r>
          </w:p>
          <w:p w14:paraId="7C180202" w14:textId="77777777" w:rsidR="000074FE" w:rsidRPr="00D52D0F" w:rsidRDefault="000074FE" w:rsidP="00CA389A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 – длительность использования обозначения;</w:t>
            </w:r>
          </w:p>
          <w:p w14:paraId="401211B8" w14:textId="77777777" w:rsidR="000074FE" w:rsidRPr="00D52D0F" w:rsidRDefault="000074FE" w:rsidP="00CA389A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 – интенсивность использования обозначения;</w:t>
            </w:r>
          </w:p>
          <w:p w14:paraId="103E9797" w14:textId="77777777" w:rsidR="000074FE" w:rsidRPr="00D52D0F" w:rsidRDefault="000074FE" w:rsidP="00CA389A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3 – затраты на рекламу товаров, услуг, маркированных заявленным обозначением;</w:t>
            </w:r>
          </w:p>
          <w:p w14:paraId="4C4A23DE" w14:textId="77777777" w:rsidR="000074FE" w:rsidRPr="00D52D0F" w:rsidRDefault="000074FE" w:rsidP="00CA389A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4 – степень информированности потребителей о заявленном обозначении;</w:t>
            </w:r>
          </w:p>
          <w:p w14:paraId="534ED556" w14:textId="77777777" w:rsidR="000074FE" w:rsidRPr="00D52D0F" w:rsidRDefault="000074FE" w:rsidP="00CA389A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5 – публикация в открытой печати информации о товарах или услугах, сопровождаемых заявленным обозначением;</w:t>
            </w:r>
          </w:p>
          <w:p w14:paraId="125B2E58" w14:textId="77777777" w:rsidR="000074FE" w:rsidRPr="00D52D0F" w:rsidRDefault="000074FE" w:rsidP="00CA389A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6 – иные сведения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F0DA13D" w14:textId="77777777" w:rsidR="000074FE" w:rsidRPr="00D52D0F" w:rsidRDefault="000074FE" w:rsidP="00CA389A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  <w:lang w:val="en-US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F6EA3" w14:textId="77777777" w:rsidR="000074FE" w:rsidRPr="00D52D0F" w:rsidRDefault="000074FE" w:rsidP="00CA389A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E96FB5" w:rsidRPr="00D52D0F" w14:paraId="07FCA3E1" w14:textId="77777777" w:rsidTr="00C834B0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948DFEB" w14:textId="05746E37" w:rsidR="000074FE" w:rsidRPr="00D52D0F" w:rsidRDefault="000074FE" w:rsidP="000074FE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22.2. Наименование вида доказательства различительной способности обозначения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BC2F124" w14:textId="77777777" w:rsidR="000074FE" w:rsidRPr="00D52D0F" w:rsidRDefault="000074FE" w:rsidP="00CA389A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аименование вида доказательства различительной способности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0A9E9D1" w14:textId="716BB767" w:rsidR="000074FE" w:rsidRPr="00D52D0F" w:rsidRDefault="000074FE" w:rsidP="008F1106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элемент заполняется</w:t>
            </w:r>
            <w:r w:rsidR="006903E8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в случае 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если элемент</w:t>
            </w:r>
            <w:r w:rsidR="006903E8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,</w:t>
            </w:r>
            <w:r w:rsidR="00B84FD1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определенный в пункте</w:t>
            </w:r>
            <w:r w:rsidR="008F1106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1.1</w:t>
            </w:r>
            <w:r w:rsidR="006903E8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настоящей таблицы</w:t>
            </w:r>
            <w:r w:rsidR="00B84FD1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,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имеет значение «6»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17BB499" w14:textId="77777777" w:rsidR="000074FE" w:rsidRPr="00D52D0F" w:rsidRDefault="000074FE" w:rsidP="00CA389A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BF181" w14:textId="77777777" w:rsidR="000074FE" w:rsidRPr="00D52D0F" w:rsidRDefault="000074FE" w:rsidP="00CA389A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E96FB5" w:rsidRPr="00D52D0F" w14:paraId="09502C44" w14:textId="77777777" w:rsidTr="00C834B0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227AEB1" w14:textId="6CF95FCF" w:rsidR="000074FE" w:rsidRPr="00D52D0F" w:rsidRDefault="008F1106" w:rsidP="000074FE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22.3. </w:t>
            </w:r>
            <w:r w:rsidR="000074FE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окумент о доказательствах различительной способности обозначение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7656D20" w14:textId="35DD779E" w:rsidR="000074FE" w:rsidRPr="00D52D0F" w:rsidRDefault="00B84FD1" w:rsidP="008F1106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окумент</w:t>
            </w:r>
            <w:r w:rsidR="000074FE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, содрежащий фактические сведения, доказывающие приобретение обозначением различительной способности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918478B" w14:textId="77777777" w:rsidR="000074FE" w:rsidRPr="00D52D0F" w:rsidRDefault="000074FE" w:rsidP="00CA389A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элемент предназначен для указания следующих сведений:</w:t>
            </w:r>
          </w:p>
          <w:p w14:paraId="537D7045" w14:textId="42769A15" w:rsidR="000074FE" w:rsidRPr="00D52D0F" w:rsidRDefault="000074FE" w:rsidP="00CA389A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-</w:t>
            </w:r>
            <w:r w:rsidR="008F1106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 </w:t>
            </w:r>
            <w:r w:rsidR="00B84FD1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сведений,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приведенных в таблице 7;</w:t>
            </w:r>
          </w:p>
          <w:p w14:paraId="0E48D991" w14:textId="75CA0C8E" w:rsidR="000074FE" w:rsidRPr="00D52D0F" w:rsidRDefault="000074FE" w:rsidP="008F1106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-</w:t>
            </w:r>
            <w:r w:rsidR="008F1106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 </w:t>
            </w:r>
            <w:r w:rsidR="00B84FD1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сведений о хозяйствующем 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субъект</w:t>
            </w:r>
            <w:r w:rsidR="00B84FD1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е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, </w:t>
            </w:r>
            <w:r w:rsidR="00B84FD1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оформившем 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документ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BCF42A1" w14:textId="77777777" w:rsidR="000074FE" w:rsidRPr="00D52D0F" w:rsidRDefault="000074FE" w:rsidP="00CA389A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  <w:lang w:val="en-US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BE1BE" w14:textId="77777777" w:rsidR="000074FE" w:rsidRPr="00D52D0F" w:rsidRDefault="000074FE" w:rsidP="00CA389A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E96FB5" w:rsidRPr="00D52D0F" w14:paraId="57266545" w14:textId="77777777" w:rsidTr="00C834B0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5E0F13C" w14:textId="1EADC6A7" w:rsidR="00242576" w:rsidRPr="00D52D0F" w:rsidRDefault="00242576" w:rsidP="000074FE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lastRenderedPageBreak/>
              <w:t>23. Лицо, подписавшее документ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193537A" w14:textId="6EEC0B69" w:rsidR="00242576" w:rsidRPr="00D52D0F" w:rsidRDefault="00242576" w:rsidP="0074679C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информация о лице, подписавшем заявку на товарный знак Союза</w:t>
            </w:r>
            <w:r w:rsidR="0074679C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, ходатайство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B5F7503" w14:textId="77777777" w:rsidR="00242576" w:rsidRPr="00D52D0F" w:rsidRDefault="00242576" w:rsidP="003D2AB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 предназначен для указания следующих сведений:</w:t>
            </w:r>
          </w:p>
          <w:p w14:paraId="3C79EC64" w14:textId="77777777" w:rsidR="00C35694" w:rsidRPr="00D52D0F" w:rsidRDefault="00C35694" w:rsidP="00C35694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­ полное наименование лица, подписавшего документ (расшифровка фамилия, имя, отчество (при наличии));</w:t>
            </w:r>
          </w:p>
          <w:p w14:paraId="6BF65080" w14:textId="13FFD84C" w:rsidR="00242576" w:rsidRPr="00D52D0F" w:rsidRDefault="00C35694" w:rsidP="00F0619C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 наименование должности (</w:t>
            </w:r>
            <w:r w:rsidR="0074679C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указывается,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если элемент в пункте 9 Заявитель (правообладатель) или элемент в пункте 10 Представитель имеют значение, соответствующее  юридическому лицу)</w:t>
            </w:r>
            <w:r w:rsidRPr="00D52D0F" w:rsidDel="00C35694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37B2EE4" w14:textId="6EDC9610" w:rsidR="00242576" w:rsidRPr="00D52D0F" w:rsidRDefault="00242576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  <w:lang w:val="en-US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2CC5B" w14:textId="1EBA37BC" w:rsidR="00242576" w:rsidRPr="00D52D0F" w:rsidRDefault="00242576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</w:t>
            </w:r>
          </w:p>
        </w:tc>
      </w:tr>
      <w:tr w:rsidR="00E96FB5" w:rsidRPr="00D52D0F" w14:paraId="7F77AC48" w14:textId="77777777" w:rsidTr="00C834B0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707FA54" w14:textId="4795C4E4" w:rsidR="00242576" w:rsidRPr="00D52D0F" w:rsidRDefault="00242576" w:rsidP="000074FE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24. Дата подписания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81B68CC" w14:textId="755A64E7" w:rsidR="00242576" w:rsidRPr="00D52D0F" w:rsidRDefault="00242576" w:rsidP="009614B1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информация о дате подписания заявки на товарный знак Союза</w:t>
            </w:r>
            <w:r w:rsidR="00D948CB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, ходатайство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E900C63" w14:textId="77777777" w:rsidR="00242576" w:rsidRPr="00D52D0F" w:rsidRDefault="00242576" w:rsidP="002B1E78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738073C" w14:textId="6169770F" w:rsidR="00242576" w:rsidRPr="00D52D0F" w:rsidRDefault="00242576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A5765" w14:textId="407C6D86" w:rsidR="00242576" w:rsidRPr="00D52D0F" w:rsidRDefault="00242576" w:rsidP="002B1E7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</w:t>
            </w:r>
          </w:p>
        </w:tc>
      </w:tr>
    </w:tbl>
    <w:p w14:paraId="3479F933" w14:textId="77777777" w:rsidR="00C14E6B" w:rsidRPr="00D52D0F" w:rsidRDefault="00C14E6B" w:rsidP="00BA6D31">
      <w:pPr>
        <w:pStyle w:val="afd"/>
        <w:sectPr w:rsidR="00C14E6B" w:rsidRPr="00D52D0F" w:rsidSect="00BA6D31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14:paraId="7EA22D35" w14:textId="43591F5B" w:rsidR="00C14E6B" w:rsidRPr="00D52D0F" w:rsidRDefault="00C14E6B" w:rsidP="000935BB">
      <w:pPr>
        <w:pStyle w:val="afb"/>
        <w:outlineLvl w:val="2"/>
        <w:rPr>
          <w:color w:val="auto"/>
        </w:rPr>
      </w:pPr>
      <w:bookmarkStart w:id="40" w:name="_Toc109983459"/>
      <w:r w:rsidRPr="00D52D0F">
        <w:rPr>
          <w:color w:val="auto"/>
        </w:rPr>
        <w:lastRenderedPageBreak/>
        <w:t>Таблица 2</w:t>
      </w:r>
      <w:bookmarkEnd w:id="40"/>
    </w:p>
    <w:p w14:paraId="2EAD589E" w14:textId="3A51F699" w:rsidR="00C14E6B" w:rsidRPr="00D52D0F" w:rsidRDefault="00C14E6B" w:rsidP="00C14E6B">
      <w:pPr>
        <w:keepNext/>
        <w:spacing w:after="120" w:line="240" w:lineRule="auto"/>
        <w:jc w:val="center"/>
        <w:rPr>
          <w:rFonts w:ascii="Times New Roman" w:eastAsia="Calibri" w:hAnsi="Times New Roman" w:cs="Arial"/>
          <w:sz w:val="30"/>
          <w:szCs w:val="30"/>
          <w:lang w:eastAsia="x-none"/>
        </w:rPr>
      </w:pPr>
      <w:r w:rsidRPr="00D52D0F">
        <w:rPr>
          <w:rFonts w:ascii="Times New Roman" w:eastAsia="Calibri" w:hAnsi="Times New Roman" w:cs="Arial"/>
          <w:bCs/>
          <w:sz w:val="30"/>
          <w:lang w:eastAsia="en-US"/>
        </w:rPr>
        <w:t xml:space="preserve">Состав сведений о размере пошлины </w:t>
      </w:r>
      <w:r w:rsidR="00620D29" w:rsidRPr="00D52D0F">
        <w:rPr>
          <w:rFonts w:ascii="Times New Roman" w:eastAsia="Calibri" w:hAnsi="Times New Roman" w:cs="Arial"/>
          <w:bCs/>
          <w:sz w:val="30"/>
          <w:lang w:eastAsia="en-US"/>
        </w:rPr>
        <w:t>за осуществление юридически значимых действий</w:t>
      </w:r>
      <w:r w:rsidR="009979C2" w:rsidRPr="00D52D0F">
        <w:rPr>
          <w:rFonts w:ascii="Times New Roman" w:eastAsia="Calibri" w:hAnsi="Times New Roman" w:cs="Arial"/>
          <w:bCs/>
          <w:sz w:val="30"/>
          <w:lang w:eastAsia="en-US"/>
        </w:rPr>
        <w:t>,</w:t>
      </w:r>
      <w:r w:rsidR="006B5232" w:rsidRPr="00D52D0F">
        <w:rPr>
          <w:rFonts w:ascii="Times New Roman" w:eastAsia="Calibri" w:hAnsi="Times New Roman" w:cs="Arial"/>
          <w:bCs/>
          <w:sz w:val="30"/>
          <w:lang w:eastAsia="en-US"/>
        </w:rPr>
        <w:br/>
      </w:r>
      <w:r w:rsidR="004F4C21" w:rsidRPr="00D52D0F">
        <w:rPr>
          <w:rFonts w:ascii="Times New Roman" w:eastAsia="Calibri" w:hAnsi="Times New Roman" w:cs="Arial"/>
          <w:bCs/>
          <w:sz w:val="30"/>
          <w:lang w:eastAsia="en-US"/>
        </w:rPr>
        <w:t xml:space="preserve">о </w:t>
      </w:r>
      <w:r w:rsidRPr="00D52D0F">
        <w:rPr>
          <w:rFonts w:ascii="Times New Roman" w:eastAsia="Calibri" w:hAnsi="Times New Roman" w:cs="Arial"/>
          <w:bCs/>
          <w:sz w:val="30"/>
          <w:lang w:eastAsia="en-US"/>
        </w:rPr>
        <w:t xml:space="preserve">реквизитах для </w:t>
      </w:r>
      <w:r w:rsidR="00E10CB1" w:rsidRPr="00D52D0F">
        <w:rPr>
          <w:rFonts w:ascii="Times New Roman" w:eastAsia="Calibri" w:hAnsi="Times New Roman" w:cs="Arial"/>
          <w:bCs/>
          <w:sz w:val="30"/>
          <w:lang w:eastAsia="en-US"/>
        </w:rPr>
        <w:t>у</w:t>
      </w:r>
      <w:r w:rsidRPr="00D52D0F">
        <w:rPr>
          <w:rFonts w:ascii="Times New Roman" w:eastAsia="Calibri" w:hAnsi="Times New Roman" w:cs="Arial"/>
          <w:bCs/>
          <w:sz w:val="30"/>
          <w:lang w:eastAsia="en-US"/>
        </w:rPr>
        <w:t>платы</w:t>
      </w:r>
      <w:r w:rsidR="009979C2" w:rsidRPr="00D52D0F">
        <w:rPr>
          <w:rFonts w:ascii="Times New Roman" w:eastAsia="Calibri" w:hAnsi="Times New Roman" w:cs="Arial"/>
          <w:bCs/>
          <w:sz w:val="30"/>
          <w:lang w:eastAsia="en-US"/>
        </w:rPr>
        <w:t>, а также сведени</w:t>
      </w:r>
      <w:r w:rsidR="006B5232" w:rsidRPr="00D52D0F">
        <w:rPr>
          <w:rFonts w:ascii="Times New Roman" w:eastAsia="Calibri" w:hAnsi="Times New Roman" w:cs="Arial"/>
          <w:bCs/>
          <w:sz w:val="30"/>
          <w:lang w:eastAsia="en-US"/>
        </w:rPr>
        <w:t>й</w:t>
      </w:r>
      <w:r w:rsidR="009979C2" w:rsidRPr="00D52D0F">
        <w:rPr>
          <w:rFonts w:ascii="Times New Roman" w:eastAsia="Calibri" w:hAnsi="Times New Roman" w:cs="Arial"/>
          <w:bCs/>
          <w:sz w:val="30"/>
          <w:lang w:eastAsia="en-US"/>
        </w:rPr>
        <w:t xml:space="preserve"> об оплате пошлины заявителем</w:t>
      </w:r>
    </w:p>
    <w:tbl>
      <w:tblPr>
        <w:tblW w:w="147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4297"/>
        <w:gridCol w:w="4525"/>
        <w:gridCol w:w="5168"/>
        <w:gridCol w:w="776"/>
      </w:tblGrid>
      <w:tr w:rsidR="00E96FB5" w:rsidRPr="00D52D0F" w14:paraId="0AE9F0AE" w14:textId="77777777" w:rsidTr="00423D9A">
        <w:trPr>
          <w:cantSplit/>
          <w:trHeight w:val="601"/>
          <w:tblHeader/>
          <w:jc w:val="center"/>
        </w:trPr>
        <w:tc>
          <w:tcPr>
            <w:tcW w:w="4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108" w:type="dxa"/>
              <w:bottom w:w="85" w:type="dxa"/>
              <w:right w:w="108" w:type="dxa"/>
            </w:tcMar>
            <w:vAlign w:val="center"/>
            <w:hideMark/>
          </w:tcPr>
          <w:p w14:paraId="4EC4CAF7" w14:textId="77777777" w:rsidR="00C14E6B" w:rsidRPr="00D52D0F" w:rsidRDefault="00C14E6B" w:rsidP="003B539E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Имя элемента</w:t>
            </w:r>
          </w:p>
        </w:tc>
        <w:tc>
          <w:tcPr>
            <w:tcW w:w="4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108" w:type="dxa"/>
              <w:bottom w:w="85" w:type="dxa"/>
              <w:right w:w="108" w:type="dxa"/>
            </w:tcMar>
            <w:vAlign w:val="center"/>
            <w:hideMark/>
          </w:tcPr>
          <w:p w14:paraId="6EAB5406" w14:textId="77777777" w:rsidR="00C14E6B" w:rsidRPr="00D52D0F" w:rsidRDefault="00C14E6B" w:rsidP="003B539E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Описание элемента</w:t>
            </w:r>
          </w:p>
        </w:tc>
        <w:tc>
          <w:tcPr>
            <w:tcW w:w="5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108" w:type="dxa"/>
              <w:bottom w:w="85" w:type="dxa"/>
              <w:right w:w="108" w:type="dxa"/>
            </w:tcMar>
            <w:vAlign w:val="center"/>
            <w:hideMark/>
          </w:tcPr>
          <w:p w14:paraId="3DC35268" w14:textId="77777777" w:rsidR="00C14E6B" w:rsidRPr="00D52D0F" w:rsidRDefault="00C14E6B" w:rsidP="003B539E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Примечание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108" w:type="dxa"/>
              <w:bottom w:w="85" w:type="dxa"/>
              <w:right w:w="108" w:type="dxa"/>
            </w:tcMar>
            <w:vAlign w:val="center"/>
            <w:hideMark/>
          </w:tcPr>
          <w:p w14:paraId="093D2CBC" w14:textId="77777777" w:rsidR="00C14E6B" w:rsidRPr="00D52D0F" w:rsidRDefault="00C14E6B" w:rsidP="003B539E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Мн.</w:t>
            </w:r>
          </w:p>
        </w:tc>
      </w:tr>
      <w:tr w:rsidR="00E96FB5" w:rsidRPr="00D52D0F" w14:paraId="0528C29C" w14:textId="77777777" w:rsidTr="00423D9A">
        <w:trPr>
          <w:cantSplit/>
          <w:trHeight w:val="20"/>
          <w:jc w:val="center"/>
        </w:trPr>
        <w:tc>
          <w:tcPr>
            <w:tcW w:w="4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44EA1FFD" w14:textId="50F52160" w:rsidR="00B807D4" w:rsidRPr="00D52D0F" w:rsidRDefault="008F1106" w:rsidP="00B807D4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. </w:t>
            </w:r>
            <w:r w:rsidR="00B807D4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Регистрационный номер заявки</w:t>
            </w:r>
          </w:p>
        </w:tc>
        <w:tc>
          <w:tcPr>
            <w:tcW w:w="4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4DA02C7" w14:textId="670E3A50" w:rsidR="00B807D4" w:rsidRPr="00D52D0F" w:rsidRDefault="00B807D4" w:rsidP="008F1106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регистрационный номер заявки</w:t>
            </w:r>
            <w:r w:rsidR="00FA21DC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а товарный знак Союза</w:t>
            </w:r>
          </w:p>
        </w:tc>
        <w:tc>
          <w:tcPr>
            <w:tcW w:w="5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5D56C07" w14:textId="555847AF" w:rsidR="00B807D4" w:rsidRPr="00D52D0F" w:rsidRDefault="00B807D4" w:rsidP="003D2AB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регистрационный номер заявки на товарный знак Союза формируется в следую</w:t>
            </w:r>
            <w:r w:rsidR="008F110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щем виде: ГГГГ/XX-000000, где :</w:t>
            </w:r>
          </w:p>
          <w:p w14:paraId="679E0E4D" w14:textId="6B90C90D" w:rsidR="00B807D4" w:rsidRPr="00D52D0F" w:rsidRDefault="00B807D4" w:rsidP="003D2AB7">
            <w:pPr>
              <w:tabs>
                <w:tab w:val="left" w:pos="600"/>
              </w:tabs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</w:t>
            </w:r>
            <w:r w:rsidR="008F110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 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ГГГГ – год подачи заявки на товарный знак Союза;</w:t>
            </w:r>
          </w:p>
          <w:p w14:paraId="35977DEF" w14:textId="34E7C9CE" w:rsidR="00B807D4" w:rsidRPr="00D52D0F" w:rsidRDefault="008F1106" w:rsidP="003D2AB7">
            <w:pPr>
              <w:tabs>
                <w:tab w:val="left" w:pos="600"/>
              </w:tabs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 </w:t>
            </w:r>
            <w:r w:rsidR="00B807D4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XX – код страны подачи</w:t>
            </w:r>
            <w:r w:rsidR="00B807D4" w:rsidRPr="00D52D0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B807D4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а товарный знак Союза:</w:t>
            </w:r>
          </w:p>
          <w:p w14:paraId="0FC70B20" w14:textId="718473F1" w:rsidR="00B807D4" w:rsidRPr="00D52D0F" w:rsidRDefault="00B807D4" w:rsidP="003D2AB7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ab/>
              <w:t>-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ab/>
              <w:t>AM – Республика Армения;</w:t>
            </w:r>
          </w:p>
          <w:p w14:paraId="6202812C" w14:textId="7BA503C2" w:rsidR="00B807D4" w:rsidRPr="00D52D0F" w:rsidRDefault="00B807D4" w:rsidP="003D2AB7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ab/>
            </w:r>
            <w:r w:rsidR="008F110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</w:t>
            </w:r>
            <w:r w:rsidR="008F110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ab/>
              <w:t>BY – Республика Беларусь;</w:t>
            </w:r>
          </w:p>
          <w:p w14:paraId="152257D1" w14:textId="357E730F" w:rsidR="00B807D4" w:rsidRPr="00D52D0F" w:rsidRDefault="00B807D4" w:rsidP="003D2AB7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ab/>
              <w:t>-</w:t>
            </w:r>
            <w:r w:rsidR="008F110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ab/>
              <w:t>KZ – Республика Казахстан;</w:t>
            </w:r>
          </w:p>
          <w:p w14:paraId="618FB6CE" w14:textId="540F18D9" w:rsidR="00B807D4" w:rsidRPr="00D52D0F" w:rsidRDefault="00B807D4" w:rsidP="003D2AB7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ab/>
              <w:t>-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ab/>
              <w:t xml:space="preserve">KG </w:t>
            </w:r>
            <w:r w:rsidR="008F110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– Кыргызская Республика;</w:t>
            </w:r>
          </w:p>
          <w:p w14:paraId="6164DA6B" w14:textId="77777777" w:rsidR="00B807D4" w:rsidRPr="00D52D0F" w:rsidRDefault="00B807D4" w:rsidP="003D2AB7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ab/>
              <w:t>-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ab/>
              <w:t>RU – Российская Федерация;</w:t>
            </w:r>
          </w:p>
          <w:p w14:paraId="1AA96C47" w14:textId="161FB86B" w:rsidR="00B807D4" w:rsidRPr="00D52D0F" w:rsidRDefault="00B807D4" w:rsidP="008F1106">
            <w:pPr>
              <w:tabs>
                <w:tab w:val="left" w:pos="600"/>
              </w:tabs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</w:t>
            </w:r>
            <w:r w:rsidR="008F110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 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000000 – порядковый номер заявки</w:t>
            </w:r>
            <w:r w:rsidR="008F110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а товарный знак Союза, присваиваемый</w:t>
            </w:r>
            <w:r w:rsidR="008F110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в пределах календарного года подачи заявки</w:t>
            </w:r>
            <w:r w:rsidR="008F110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а товарный знак Союза в ведомство подачи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0ABAD6B" w14:textId="3C555A51" w:rsidR="00B807D4" w:rsidRPr="00D52D0F" w:rsidRDefault="00B807D4" w:rsidP="003B539E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</w:p>
        </w:tc>
      </w:tr>
      <w:tr w:rsidR="00E96FB5" w:rsidRPr="00D52D0F" w14:paraId="2537B75A" w14:textId="77777777" w:rsidTr="00423D9A">
        <w:trPr>
          <w:cantSplit/>
          <w:trHeight w:val="20"/>
          <w:jc w:val="center"/>
        </w:trPr>
        <w:tc>
          <w:tcPr>
            <w:tcW w:w="4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65004742" w14:textId="4A76E8E6" w:rsidR="00B807D4" w:rsidRPr="00D52D0F" w:rsidRDefault="00B807D4" w:rsidP="008F1106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  <w:t>2.</w:t>
            </w:r>
            <w:r w:rsidR="008F1106" w:rsidRPr="00D52D0F"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  <w:t> </w:t>
            </w:r>
            <w:r w:rsidRPr="00D52D0F"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  <w:t>Национальное патентное ведомство</w:t>
            </w:r>
          </w:p>
        </w:tc>
        <w:tc>
          <w:tcPr>
            <w:tcW w:w="4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6BA8E23" w14:textId="53B0028A" w:rsidR="00B807D4" w:rsidRPr="00D52D0F" w:rsidRDefault="00B807D4" w:rsidP="00E10CB1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информация о национальном патентном ведомстве, в которое подается заявка</w:t>
            </w:r>
          </w:p>
        </w:tc>
        <w:tc>
          <w:tcPr>
            <w:tcW w:w="5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25E47E5" w14:textId="77777777" w:rsidR="00B807D4" w:rsidRPr="00D52D0F" w:rsidRDefault="00B807D4" w:rsidP="003D2AB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 предназначен для указания следующих сведений:</w:t>
            </w:r>
          </w:p>
          <w:p w14:paraId="15F8D4EA" w14:textId="57C36B36" w:rsidR="00B807D4" w:rsidRPr="00D52D0F" w:rsidRDefault="008F1106" w:rsidP="003D2AB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­ </w:t>
            </w:r>
            <w:r w:rsidR="00B807D4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полное наименование национального патентного ведомства;</w:t>
            </w:r>
          </w:p>
          <w:p w14:paraId="4DEBADE1" w14:textId="0D9605F0" w:rsidR="00B807D4" w:rsidRPr="00D52D0F" w:rsidRDefault="008F1106" w:rsidP="003B539E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­ </w:t>
            </w:r>
            <w:r w:rsidR="00B807D4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адрес места нахождения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57A706B" w14:textId="3656CD7C" w:rsidR="00B807D4" w:rsidRPr="00D52D0F" w:rsidRDefault="00B807D4" w:rsidP="003B539E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  <w:lang w:val="en-US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  <w:lang w:val="en-US"/>
              </w:rPr>
              <w:t>1</w:t>
            </w:r>
          </w:p>
        </w:tc>
      </w:tr>
      <w:tr w:rsidR="00E96FB5" w:rsidRPr="00D52D0F" w14:paraId="26647FD0" w14:textId="77777777" w:rsidTr="00423D9A">
        <w:trPr>
          <w:cantSplit/>
          <w:trHeight w:val="20"/>
          <w:jc w:val="center"/>
        </w:trPr>
        <w:tc>
          <w:tcPr>
            <w:tcW w:w="4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55DEDD65" w14:textId="67E746B0" w:rsidR="004C66DA" w:rsidRPr="00D52D0F" w:rsidRDefault="008F1106" w:rsidP="003B539E">
            <w:pPr>
              <w:spacing w:after="0" w:line="264" w:lineRule="auto"/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  <w:t>3. </w:t>
            </w:r>
            <w:r w:rsidR="004C66DA" w:rsidRPr="00D52D0F"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  <w:t>Национальное патентное ведомство, получатель платежа</w:t>
            </w:r>
          </w:p>
        </w:tc>
        <w:tc>
          <w:tcPr>
            <w:tcW w:w="4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1E03CD6" w14:textId="6D301C30" w:rsidR="004C66DA" w:rsidRPr="00D52D0F" w:rsidRDefault="00FA21DC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сведения о национальном патентном ведомстве</w:t>
            </w:r>
            <w:r w:rsidR="00EA4E6B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, получателя платежа</w:t>
            </w:r>
          </w:p>
        </w:tc>
        <w:tc>
          <w:tcPr>
            <w:tcW w:w="5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28AD314" w14:textId="77777777" w:rsidR="004C66DA" w:rsidRPr="00D52D0F" w:rsidRDefault="004C66DA" w:rsidP="003D2AB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2D09156" w14:textId="64D482C6" w:rsidR="004C66DA" w:rsidRPr="00D52D0F" w:rsidRDefault="0065314D" w:rsidP="003B539E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</w:p>
        </w:tc>
      </w:tr>
      <w:tr w:rsidR="00E96FB5" w:rsidRPr="00D52D0F" w14:paraId="73402A2C" w14:textId="77777777" w:rsidTr="00423D9A">
        <w:trPr>
          <w:cantSplit/>
          <w:trHeight w:val="20"/>
          <w:jc w:val="center"/>
        </w:trPr>
        <w:tc>
          <w:tcPr>
            <w:tcW w:w="4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1E9B66FD" w14:textId="7792E8F9" w:rsidR="004C66DA" w:rsidRPr="00D52D0F" w:rsidRDefault="008F1106" w:rsidP="00EA4E6B">
            <w:pPr>
              <w:spacing w:after="0" w:line="264" w:lineRule="auto"/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  <w:lastRenderedPageBreak/>
              <w:t>3.1. Полное наименование</w:t>
            </w:r>
          </w:p>
        </w:tc>
        <w:tc>
          <w:tcPr>
            <w:tcW w:w="4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ACAC22A" w14:textId="5071EF5E" w:rsidR="004C66DA" w:rsidRPr="00D52D0F" w:rsidRDefault="00EA4E6B" w:rsidP="00E10CB1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полное наименование национального патентного ведомства</w:t>
            </w:r>
          </w:p>
        </w:tc>
        <w:tc>
          <w:tcPr>
            <w:tcW w:w="5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F879F52" w14:textId="77777777" w:rsidR="004C66DA" w:rsidRPr="00D52D0F" w:rsidRDefault="004C66DA" w:rsidP="003D2AB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0F7F35D" w14:textId="47A9C04B" w:rsidR="004C66DA" w:rsidRPr="00D52D0F" w:rsidRDefault="0065314D" w:rsidP="003B539E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</w:p>
        </w:tc>
      </w:tr>
      <w:tr w:rsidR="00E96FB5" w:rsidRPr="00D52D0F" w14:paraId="771A08EC" w14:textId="77777777" w:rsidTr="00423D9A">
        <w:trPr>
          <w:cantSplit/>
          <w:trHeight w:val="20"/>
          <w:jc w:val="center"/>
        </w:trPr>
        <w:tc>
          <w:tcPr>
            <w:tcW w:w="4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5B9265EE" w14:textId="4DDB9882" w:rsidR="00EA4E6B" w:rsidRPr="00D52D0F" w:rsidRDefault="008F1106" w:rsidP="00EA4E6B">
            <w:pPr>
              <w:spacing w:after="0" w:line="264" w:lineRule="auto"/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  <w:t>3.2. </w:t>
            </w:r>
            <w:r w:rsidR="00EA4E6B" w:rsidRPr="00D52D0F"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  <w:t>Адрес места нахождения</w:t>
            </w:r>
          </w:p>
        </w:tc>
        <w:tc>
          <w:tcPr>
            <w:tcW w:w="4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A5D50F3" w14:textId="6C6E0872" w:rsidR="00EA4E6B" w:rsidRPr="00D52D0F" w:rsidRDefault="00EA4E6B" w:rsidP="00E10CB1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адрес места нахождения национального патентного ведомства</w:t>
            </w:r>
          </w:p>
        </w:tc>
        <w:tc>
          <w:tcPr>
            <w:tcW w:w="5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8F74CED" w14:textId="77777777" w:rsidR="00EA4E6B" w:rsidRPr="00D52D0F" w:rsidRDefault="00EA4E6B" w:rsidP="003D2AB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24EE0FD" w14:textId="2C85D2E5" w:rsidR="00EA4E6B" w:rsidRPr="00D52D0F" w:rsidRDefault="00EA4E6B" w:rsidP="003B539E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0..1</w:t>
            </w:r>
          </w:p>
        </w:tc>
      </w:tr>
      <w:tr w:rsidR="00E96FB5" w:rsidRPr="00D52D0F" w14:paraId="34889C05" w14:textId="77777777" w:rsidTr="00423D9A">
        <w:trPr>
          <w:cantSplit/>
          <w:trHeight w:val="20"/>
          <w:jc w:val="center"/>
        </w:trPr>
        <w:tc>
          <w:tcPr>
            <w:tcW w:w="4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5A963CBF" w14:textId="6E44B1DC" w:rsidR="00B807D4" w:rsidRPr="00D52D0F" w:rsidRDefault="00B807D4" w:rsidP="00EA4E6B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  <w:t>3.</w:t>
            </w:r>
            <w:r w:rsidR="00EA4E6B" w:rsidRPr="00D52D0F"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  <w:t>3</w:t>
            </w:r>
            <w:r w:rsidR="0065314D" w:rsidRPr="00D52D0F"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  <w:t>.</w:t>
            </w:r>
            <w:r w:rsidR="008F1106" w:rsidRPr="00D52D0F"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  <w:t> </w:t>
            </w:r>
            <w:r w:rsidRPr="00D52D0F"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  <w:t>Банковские реквизиты</w:t>
            </w:r>
          </w:p>
        </w:tc>
        <w:tc>
          <w:tcPr>
            <w:tcW w:w="4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0A5478C" w14:textId="0EB3D6FA" w:rsidR="00B807D4" w:rsidRPr="00D52D0F" w:rsidRDefault="00B807D4" w:rsidP="007869BB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совокупность банковских реквизитов </w:t>
            </w:r>
            <w:r w:rsidR="007869BB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ля получения уплаты пошлины</w:t>
            </w:r>
          </w:p>
        </w:tc>
        <w:tc>
          <w:tcPr>
            <w:tcW w:w="5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A6615C4" w14:textId="77777777" w:rsidR="00B807D4" w:rsidRPr="00D52D0F" w:rsidRDefault="00B807D4" w:rsidP="003D2AB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 предназначен для указания следующих сведений:</w:t>
            </w:r>
          </w:p>
          <w:p w14:paraId="495DCAC2" w14:textId="22F7DF00" w:rsidR="00B807D4" w:rsidRPr="00D52D0F" w:rsidRDefault="00B807D4" w:rsidP="003D2AB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</w:t>
            </w:r>
            <w:r w:rsidR="008F110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 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идентификатор банка;</w:t>
            </w:r>
          </w:p>
          <w:p w14:paraId="2E38440D" w14:textId="00549B4A" w:rsidR="00B807D4" w:rsidRPr="00D52D0F" w:rsidRDefault="008F1106" w:rsidP="003D2AB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 </w:t>
            </w:r>
            <w:r w:rsidR="00B807D4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аименование банка;</w:t>
            </w:r>
          </w:p>
          <w:p w14:paraId="3F977CD1" w14:textId="07E18C7D" w:rsidR="00B807D4" w:rsidRPr="00D52D0F" w:rsidRDefault="008F1106" w:rsidP="003D2AB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 </w:t>
            </w:r>
            <w:r w:rsidR="00B807D4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корреспондентский счет;</w:t>
            </w:r>
          </w:p>
          <w:p w14:paraId="6FB6AFBB" w14:textId="31B23E23" w:rsidR="00B807D4" w:rsidRPr="00D52D0F" w:rsidRDefault="008F1106" w:rsidP="003B539E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 </w:t>
            </w:r>
            <w:r w:rsidR="00B807D4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омер счета получателя платежа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E808C06" w14:textId="4F621F67" w:rsidR="00B807D4" w:rsidRPr="00D52D0F" w:rsidRDefault="00B807D4" w:rsidP="003B539E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  <w:lang w:val="en-US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0..1</w:t>
            </w:r>
          </w:p>
        </w:tc>
      </w:tr>
      <w:tr w:rsidR="00E96FB5" w:rsidRPr="00D52D0F" w14:paraId="7DAEFBA8" w14:textId="77777777" w:rsidTr="00423D9A">
        <w:trPr>
          <w:cantSplit/>
          <w:trHeight w:val="20"/>
          <w:jc w:val="center"/>
        </w:trPr>
        <w:tc>
          <w:tcPr>
            <w:tcW w:w="4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1F3CFCE6" w14:textId="4D08F8E6" w:rsidR="004C66DA" w:rsidRPr="00D52D0F" w:rsidRDefault="0065314D" w:rsidP="00EA4E6B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4</w:t>
            </w:r>
            <w:r w:rsidR="008F110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. 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Код вида </w:t>
            </w:r>
            <w:r w:rsidR="00EA4E6B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пошлины</w:t>
            </w:r>
          </w:p>
        </w:tc>
        <w:tc>
          <w:tcPr>
            <w:tcW w:w="4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1BEBF20" w14:textId="594F2A53" w:rsidR="004C66DA" w:rsidRPr="00D52D0F" w:rsidRDefault="0065314D" w:rsidP="00EA4E6B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кодовое </w:t>
            </w:r>
            <w:r w:rsidR="00EA4E6B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обозначение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вида </w:t>
            </w:r>
            <w:r w:rsidR="00EA4E6B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пошлины</w:t>
            </w:r>
          </w:p>
        </w:tc>
        <w:tc>
          <w:tcPr>
            <w:tcW w:w="5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DB6F19D" w14:textId="24A3EC2A" w:rsidR="004C66DA" w:rsidRPr="00D52D0F" w:rsidRDefault="00B76BD8" w:rsidP="00154C3B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 предназначен для указания сведений</w:t>
            </w:r>
            <w:r w:rsidR="008F110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в соответствии </w:t>
            </w:r>
            <w:r w:rsidR="0065314D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со 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с</w:t>
            </w:r>
            <w:r w:rsidR="0065314D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правочником видов пошлин, уплачиваемых при совершении юридически значимых действий, связанных с регистрацией, правовой охраной и использованием товарных знаков, знаков обслуживания</w:t>
            </w:r>
            <w:r w:rsidR="00EA4E6B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</w:t>
            </w:r>
            <w:r w:rsidR="0065314D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и (или) наименований мест происхождения товаров</w:t>
            </w:r>
            <w:r w:rsidR="00EA4E6B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</w:t>
            </w:r>
            <w:r w:rsidR="0065314D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Евразийского экономического союза</w:t>
            </w:r>
            <w:r w:rsidR="000544A9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, утвержденным Решением Коллегии Комиссии от 6 декабря 2022 г. № 190</w:t>
            </w:r>
            <w:r w:rsidR="00674929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E5FD659" w14:textId="3ADC260F" w:rsidR="004C66DA" w:rsidRPr="00D52D0F" w:rsidRDefault="0065314D" w:rsidP="003B539E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</w:p>
        </w:tc>
      </w:tr>
      <w:tr w:rsidR="00E96FB5" w:rsidRPr="00D52D0F" w14:paraId="11175B79" w14:textId="77777777" w:rsidTr="00423D9A">
        <w:trPr>
          <w:cantSplit/>
          <w:trHeight w:val="20"/>
          <w:jc w:val="center"/>
        </w:trPr>
        <w:tc>
          <w:tcPr>
            <w:tcW w:w="4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77D63D7C" w14:textId="51973DF7" w:rsidR="00B807D4" w:rsidRPr="00D52D0F" w:rsidRDefault="00EA4E6B" w:rsidP="008F1106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5</w:t>
            </w:r>
            <w:r w:rsidR="00B807D4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.</w:t>
            </w:r>
            <w:r w:rsidR="008F110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 </w:t>
            </w:r>
            <w:r w:rsidR="00B807D4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Сумма платежа</w:t>
            </w:r>
          </w:p>
        </w:tc>
        <w:tc>
          <w:tcPr>
            <w:tcW w:w="4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101BDCC" w14:textId="40833642" w:rsidR="00B807D4" w:rsidRPr="00D52D0F" w:rsidRDefault="00B807D4" w:rsidP="003D2AB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величина </w:t>
            </w:r>
            <w:r w:rsidR="00FA21DC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общей 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денежной суммы, </w:t>
            </w:r>
            <w:r w:rsidR="003D2AB7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еобходимой для уплаты пошлины</w:t>
            </w:r>
          </w:p>
        </w:tc>
        <w:tc>
          <w:tcPr>
            <w:tcW w:w="5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CEEA8FF" w14:textId="77777777" w:rsidR="00B807D4" w:rsidRPr="00D52D0F" w:rsidRDefault="00B807D4" w:rsidP="003D2AB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 предназначен для указания следующих сведений:</w:t>
            </w:r>
          </w:p>
          <w:p w14:paraId="7AD62596" w14:textId="796B4794" w:rsidR="00B807D4" w:rsidRPr="00D52D0F" w:rsidRDefault="008F1106" w:rsidP="003D2AB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­ </w:t>
            </w:r>
            <w:r w:rsidR="00B807D4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код валюты;</w:t>
            </w:r>
          </w:p>
          <w:p w14:paraId="6ADB2FC5" w14:textId="737292D9" w:rsidR="00B807D4" w:rsidRPr="00D52D0F" w:rsidRDefault="008F1106" w:rsidP="003B539E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 </w:t>
            </w:r>
            <w:r w:rsidR="00B807D4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масштаб денежной суммы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5C491B9" w14:textId="5F28399A" w:rsidR="00B807D4" w:rsidRPr="00D52D0F" w:rsidRDefault="00B807D4" w:rsidP="003B539E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  <w:lang w:val="en-US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0..1</w:t>
            </w:r>
          </w:p>
        </w:tc>
      </w:tr>
      <w:tr w:rsidR="00E96FB5" w:rsidRPr="00D52D0F" w14:paraId="1B2AD421" w14:textId="77777777" w:rsidTr="00423D9A">
        <w:trPr>
          <w:cantSplit/>
          <w:trHeight w:val="20"/>
          <w:jc w:val="center"/>
        </w:trPr>
        <w:tc>
          <w:tcPr>
            <w:tcW w:w="4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2917C9FF" w14:textId="1D261315" w:rsidR="005F2D70" w:rsidRPr="00D52D0F" w:rsidRDefault="00EA4E6B" w:rsidP="00EA4E6B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6</w:t>
            </w:r>
            <w:r w:rsidR="008F110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. </w:t>
            </w:r>
            <w:r w:rsidR="007869BB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Платежное поручение</w:t>
            </w:r>
          </w:p>
        </w:tc>
        <w:tc>
          <w:tcPr>
            <w:tcW w:w="4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0AD0E83" w14:textId="04831478" w:rsidR="005F2D70" w:rsidRPr="00D52D0F" w:rsidRDefault="00FA21DC" w:rsidP="008F1106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сведения о платежном </w:t>
            </w:r>
            <w:r w:rsidR="007869BB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поручени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и</w:t>
            </w:r>
            <w:r w:rsidR="007869BB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я,</w:t>
            </w:r>
            <w:r w:rsidR="008F110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="007869BB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а основании которого совершена уплата пошлины</w:t>
            </w:r>
          </w:p>
        </w:tc>
        <w:tc>
          <w:tcPr>
            <w:tcW w:w="5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A126705" w14:textId="77777777" w:rsidR="005F2D70" w:rsidRPr="00D52D0F" w:rsidRDefault="005F2D70" w:rsidP="003D2AB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F0703D6" w14:textId="2FFCDCA4" w:rsidR="005F2D70" w:rsidRPr="00D52D0F" w:rsidRDefault="005F2D70" w:rsidP="005A08E0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0..</w:t>
            </w:r>
            <w:r w:rsidR="005A08E0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*</w:t>
            </w:r>
          </w:p>
        </w:tc>
      </w:tr>
      <w:tr w:rsidR="00E96FB5" w:rsidRPr="00D52D0F" w14:paraId="48730D50" w14:textId="77777777" w:rsidTr="00423D9A">
        <w:trPr>
          <w:cantSplit/>
          <w:trHeight w:val="20"/>
          <w:jc w:val="center"/>
        </w:trPr>
        <w:tc>
          <w:tcPr>
            <w:tcW w:w="4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388CB4A9" w14:textId="723AADB7" w:rsidR="005F2D70" w:rsidRPr="00D52D0F" w:rsidRDefault="00EA4E6B" w:rsidP="00EA4E6B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lastRenderedPageBreak/>
              <w:t>6</w:t>
            </w:r>
            <w:r w:rsidR="008F110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.1. </w:t>
            </w:r>
            <w:r w:rsidR="005F2D70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омер платежного поручения</w:t>
            </w:r>
          </w:p>
        </w:tc>
        <w:tc>
          <w:tcPr>
            <w:tcW w:w="4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8FB8F97" w14:textId="15E7DDD4" w:rsidR="005F2D70" w:rsidRPr="00D52D0F" w:rsidRDefault="005F2D70" w:rsidP="008F1106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омер платежного поручения,</w:t>
            </w:r>
            <w:r w:rsidR="00FA21DC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а основании которого совершена уплат</w:t>
            </w:r>
            <w:r w:rsidR="008F110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а пошлины</w:t>
            </w:r>
          </w:p>
        </w:tc>
        <w:tc>
          <w:tcPr>
            <w:tcW w:w="5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5C03F51" w14:textId="77777777" w:rsidR="005F2D70" w:rsidRPr="00D52D0F" w:rsidRDefault="005F2D70" w:rsidP="003D2AB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B49C764" w14:textId="60576003" w:rsidR="005F2D70" w:rsidRPr="00D52D0F" w:rsidRDefault="005F2D70" w:rsidP="003B539E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</w:p>
        </w:tc>
      </w:tr>
      <w:tr w:rsidR="00E96FB5" w:rsidRPr="00D52D0F" w14:paraId="4CC90B14" w14:textId="77777777" w:rsidTr="00423D9A">
        <w:trPr>
          <w:cantSplit/>
          <w:trHeight w:val="20"/>
          <w:jc w:val="center"/>
        </w:trPr>
        <w:tc>
          <w:tcPr>
            <w:tcW w:w="4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6FD73924" w14:textId="6467677F" w:rsidR="005F2D70" w:rsidRPr="00D52D0F" w:rsidRDefault="00EA4E6B" w:rsidP="00EA4E6B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6</w:t>
            </w:r>
            <w:r w:rsidR="008F110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.2. </w:t>
            </w:r>
            <w:r w:rsidR="005F2D70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та платежного поручения</w:t>
            </w:r>
          </w:p>
        </w:tc>
        <w:tc>
          <w:tcPr>
            <w:tcW w:w="4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EB8012E" w14:textId="01C935A2" w:rsidR="005F2D70" w:rsidRPr="00D52D0F" w:rsidRDefault="005F2D70" w:rsidP="008F1106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та платежного поручения,</w:t>
            </w:r>
            <w:r w:rsidR="008F110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а основании которого совершена уплата пошлины</w:t>
            </w:r>
          </w:p>
        </w:tc>
        <w:tc>
          <w:tcPr>
            <w:tcW w:w="5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4121926" w14:textId="77777777" w:rsidR="005F2D70" w:rsidRPr="00D52D0F" w:rsidRDefault="005F2D70" w:rsidP="003D2AB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55BC609" w14:textId="452B3BC9" w:rsidR="005F2D70" w:rsidRPr="00D52D0F" w:rsidRDefault="007869BB" w:rsidP="003B539E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</w:p>
        </w:tc>
      </w:tr>
      <w:tr w:rsidR="00E96FB5" w:rsidRPr="00D52D0F" w14:paraId="438D5C32" w14:textId="77777777" w:rsidTr="00423D9A">
        <w:trPr>
          <w:cantSplit/>
          <w:trHeight w:val="20"/>
          <w:jc w:val="center"/>
        </w:trPr>
        <w:tc>
          <w:tcPr>
            <w:tcW w:w="4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4E01D7A2" w14:textId="2303D792" w:rsidR="005F2D70" w:rsidRPr="00D52D0F" w:rsidRDefault="00EA4E6B" w:rsidP="00EA4E6B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6</w:t>
            </w:r>
            <w:r w:rsidR="008F110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.3. </w:t>
            </w:r>
            <w:r w:rsidR="005F2D70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та отметки банка</w:t>
            </w:r>
          </w:p>
        </w:tc>
        <w:tc>
          <w:tcPr>
            <w:tcW w:w="4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7BA2F2E" w14:textId="0D36074D" w:rsidR="005F2D70" w:rsidRPr="00D52D0F" w:rsidRDefault="005F2D70" w:rsidP="005F2D70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та отметки банка о выполнении платежного поручения</w:t>
            </w:r>
            <w:r w:rsidR="005A08E0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по уплате</w:t>
            </w:r>
          </w:p>
        </w:tc>
        <w:tc>
          <w:tcPr>
            <w:tcW w:w="5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CB0BC91" w14:textId="77777777" w:rsidR="005F2D70" w:rsidRPr="00D52D0F" w:rsidRDefault="005F2D70" w:rsidP="003D2AB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33F041C" w14:textId="34AFA9CE" w:rsidR="005F2D70" w:rsidRPr="00D52D0F" w:rsidRDefault="007869BB" w:rsidP="003B539E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</w:p>
        </w:tc>
      </w:tr>
      <w:tr w:rsidR="00E96FB5" w:rsidRPr="00D52D0F" w14:paraId="12FB6511" w14:textId="77777777" w:rsidTr="00423D9A">
        <w:trPr>
          <w:cantSplit/>
          <w:trHeight w:val="20"/>
          <w:jc w:val="center"/>
        </w:trPr>
        <w:tc>
          <w:tcPr>
            <w:tcW w:w="4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71901119" w14:textId="542B1546" w:rsidR="007869BB" w:rsidRPr="00D52D0F" w:rsidRDefault="00EA4E6B" w:rsidP="00EA4E6B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  <w:t>6</w:t>
            </w:r>
            <w:r w:rsidR="007869BB" w:rsidRPr="00D52D0F"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  <w:t>.</w:t>
            </w:r>
            <w:r w:rsidR="005A08E0" w:rsidRPr="00D52D0F"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  <w:t>4</w:t>
            </w:r>
            <w:r w:rsidR="008F1106" w:rsidRPr="00D52D0F"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  <w:t>. </w:t>
            </w:r>
            <w:r w:rsidR="007869BB" w:rsidRPr="00D52D0F"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  <w:t>Банковские реквизиты</w:t>
            </w:r>
          </w:p>
        </w:tc>
        <w:tc>
          <w:tcPr>
            <w:tcW w:w="4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EECE7DD" w14:textId="2DEAD656" w:rsidR="007869BB" w:rsidRPr="00D52D0F" w:rsidRDefault="007869BB" w:rsidP="005F2D70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совокупность банковских реквизитов юридического или физического лица, который осуществил уплату пошлины</w:t>
            </w:r>
          </w:p>
        </w:tc>
        <w:tc>
          <w:tcPr>
            <w:tcW w:w="5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BCBDB88" w14:textId="77777777" w:rsidR="007869BB" w:rsidRPr="00D52D0F" w:rsidRDefault="007869BB" w:rsidP="003D2AB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 предназначен для указания следующих сведений:</w:t>
            </w:r>
          </w:p>
          <w:p w14:paraId="16B1B172" w14:textId="74171BC0" w:rsidR="007869BB" w:rsidRPr="00D52D0F" w:rsidRDefault="008F1106" w:rsidP="003D2AB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 </w:t>
            </w:r>
            <w:r w:rsidR="007869BB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идентификатор банка;</w:t>
            </w:r>
          </w:p>
          <w:p w14:paraId="39F12F5E" w14:textId="7E9FD5C9" w:rsidR="007869BB" w:rsidRPr="00D52D0F" w:rsidRDefault="008F1106" w:rsidP="003D2AB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 </w:t>
            </w:r>
            <w:r w:rsidR="007869BB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аименование банка;</w:t>
            </w:r>
          </w:p>
          <w:p w14:paraId="74B2F187" w14:textId="361BB0D0" w:rsidR="007869BB" w:rsidRPr="00D52D0F" w:rsidRDefault="008F1106" w:rsidP="003D2AB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 </w:t>
            </w:r>
            <w:r w:rsidR="007869BB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корреспондентский счет;</w:t>
            </w:r>
          </w:p>
          <w:p w14:paraId="2187E5D3" w14:textId="0005F448" w:rsidR="007869BB" w:rsidRPr="00D52D0F" w:rsidRDefault="008F1106" w:rsidP="003D2AB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 </w:t>
            </w:r>
            <w:r w:rsidR="007869BB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омер счета получателя платежа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5888FA3" w14:textId="414B9F96" w:rsidR="007869BB" w:rsidRPr="00D52D0F" w:rsidRDefault="007869BB" w:rsidP="003B539E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</w:p>
        </w:tc>
      </w:tr>
      <w:tr w:rsidR="00E96FB5" w:rsidRPr="00D52D0F" w14:paraId="38FD8AB9" w14:textId="77777777" w:rsidTr="00423D9A">
        <w:trPr>
          <w:cantSplit/>
          <w:trHeight w:val="20"/>
          <w:jc w:val="center"/>
        </w:trPr>
        <w:tc>
          <w:tcPr>
            <w:tcW w:w="4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4FAE203A" w14:textId="07C3E88C" w:rsidR="005A08E0" w:rsidRPr="00D52D0F" w:rsidRDefault="00EA4E6B" w:rsidP="00EA4E6B">
            <w:pPr>
              <w:spacing w:after="0" w:line="264" w:lineRule="auto"/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6</w:t>
            </w:r>
            <w:r w:rsidR="008F110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.5. </w:t>
            </w:r>
            <w:r w:rsidR="005A08E0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Сумма платежа</w:t>
            </w:r>
          </w:p>
        </w:tc>
        <w:tc>
          <w:tcPr>
            <w:tcW w:w="4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6171F4B" w14:textId="7DE322F5" w:rsidR="005A08E0" w:rsidRPr="00D52D0F" w:rsidRDefault="005A08E0" w:rsidP="005F2D70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величина денежной суммы, передаваемой (перечисляемой) плательщиком получателю платежа</w:t>
            </w:r>
          </w:p>
        </w:tc>
        <w:tc>
          <w:tcPr>
            <w:tcW w:w="5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DC102D3" w14:textId="77777777" w:rsidR="005A08E0" w:rsidRPr="00D52D0F" w:rsidRDefault="005A08E0" w:rsidP="003D2AB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 предназначен для указания следующих сведений:</w:t>
            </w:r>
          </w:p>
          <w:p w14:paraId="409608D5" w14:textId="1367D99C" w:rsidR="005A08E0" w:rsidRPr="00D52D0F" w:rsidRDefault="008F1106" w:rsidP="003D2AB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­ </w:t>
            </w:r>
            <w:r w:rsidR="005A08E0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код валюты;</w:t>
            </w:r>
          </w:p>
          <w:p w14:paraId="2018725D" w14:textId="57D4BB1C" w:rsidR="005A08E0" w:rsidRPr="00D52D0F" w:rsidRDefault="008F1106" w:rsidP="003D2AB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 </w:t>
            </w:r>
            <w:r w:rsidR="005A08E0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масштаб денежной суммы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4E825C3" w14:textId="4746076E" w:rsidR="005A08E0" w:rsidRPr="00D52D0F" w:rsidRDefault="005A08E0" w:rsidP="003B539E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</w:p>
        </w:tc>
      </w:tr>
      <w:tr w:rsidR="00E96FB5" w:rsidRPr="00D52D0F" w14:paraId="362BFD29" w14:textId="77777777" w:rsidTr="00423D9A">
        <w:trPr>
          <w:cantSplit/>
          <w:trHeight w:val="20"/>
          <w:jc w:val="center"/>
        </w:trPr>
        <w:tc>
          <w:tcPr>
            <w:tcW w:w="4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66CBA27F" w14:textId="00813AC0" w:rsidR="005A08E0" w:rsidRPr="00D52D0F" w:rsidRDefault="00EA4E6B" w:rsidP="008F1106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6</w:t>
            </w:r>
            <w:r w:rsidR="005A08E0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.6.</w:t>
            </w:r>
            <w:r w:rsidR="008F110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 </w:t>
            </w:r>
            <w:r w:rsidR="005A08E0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Основание платежа</w:t>
            </w:r>
          </w:p>
        </w:tc>
        <w:tc>
          <w:tcPr>
            <w:tcW w:w="4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D25BE13" w14:textId="78B78321" w:rsidR="005A08E0" w:rsidRPr="00D52D0F" w:rsidRDefault="005A08E0" w:rsidP="008F1106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текстовое описание основания платежа</w:t>
            </w:r>
            <w:r w:rsidR="00FA21DC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в платежном поручении</w:t>
            </w:r>
          </w:p>
        </w:tc>
        <w:tc>
          <w:tcPr>
            <w:tcW w:w="5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BF9B3E0" w14:textId="77777777" w:rsidR="005A08E0" w:rsidRPr="00D52D0F" w:rsidRDefault="005A08E0" w:rsidP="003D2AB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5764B1A" w14:textId="20995090" w:rsidR="005A08E0" w:rsidRPr="00D52D0F" w:rsidRDefault="005A08E0" w:rsidP="003B539E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</w:p>
        </w:tc>
      </w:tr>
      <w:tr w:rsidR="00E96FB5" w:rsidRPr="00D52D0F" w14:paraId="4D928419" w14:textId="77777777" w:rsidTr="00423D9A">
        <w:trPr>
          <w:cantSplit/>
          <w:trHeight w:val="20"/>
          <w:jc w:val="center"/>
        </w:trPr>
        <w:tc>
          <w:tcPr>
            <w:tcW w:w="4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31BFD12A" w14:textId="2CDF19EB" w:rsidR="005A08E0" w:rsidRPr="00D52D0F" w:rsidRDefault="00EA4E6B" w:rsidP="00EA4E6B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6</w:t>
            </w:r>
            <w:r w:rsidR="008F110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.7. </w:t>
            </w:r>
            <w:r w:rsidR="005A08E0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Плательщик</w:t>
            </w:r>
          </w:p>
        </w:tc>
        <w:tc>
          <w:tcPr>
            <w:tcW w:w="4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6C7FCAB" w14:textId="0005740C" w:rsidR="005A08E0" w:rsidRPr="00D52D0F" w:rsidRDefault="005A08E0" w:rsidP="007869BB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юридическое или физическое лицо, осуществившее уплату пошлины</w:t>
            </w:r>
          </w:p>
        </w:tc>
        <w:tc>
          <w:tcPr>
            <w:tcW w:w="5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4C5026E" w14:textId="77777777" w:rsidR="005A08E0" w:rsidRPr="00D52D0F" w:rsidRDefault="005A08E0" w:rsidP="007869BB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 предназначен для указания следующих сведений:</w:t>
            </w:r>
          </w:p>
          <w:p w14:paraId="04FB0D08" w14:textId="34013F0E" w:rsidR="005A08E0" w:rsidRPr="00D52D0F" w:rsidRDefault="008F1106" w:rsidP="007869BB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­ </w:t>
            </w:r>
            <w:r w:rsidR="005A08E0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полное наименование юридического лица или ФИО физического лица (с использованием кириллицы или букв латинского алфавита);</w:t>
            </w:r>
          </w:p>
          <w:p w14:paraId="6134FFBD" w14:textId="721982CF" w:rsidR="005A08E0" w:rsidRPr="00D52D0F" w:rsidRDefault="008F1106" w:rsidP="007869BB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 </w:t>
            </w:r>
            <w:r w:rsidR="005A08E0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код страны в соответствии со стандартом ВОИС ST.3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943EAC6" w14:textId="7A385874" w:rsidR="005A08E0" w:rsidRPr="00D52D0F" w:rsidRDefault="005A08E0" w:rsidP="003B539E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</w:p>
        </w:tc>
      </w:tr>
      <w:tr w:rsidR="00E96FB5" w:rsidRPr="00D52D0F" w14:paraId="77EBB0BA" w14:textId="77777777" w:rsidTr="00423D9A">
        <w:trPr>
          <w:cantSplit/>
          <w:trHeight w:val="20"/>
          <w:jc w:val="center"/>
        </w:trPr>
        <w:tc>
          <w:tcPr>
            <w:tcW w:w="4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32291E8F" w14:textId="074FEF48" w:rsidR="00242576" w:rsidRPr="00D52D0F" w:rsidRDefault="00242576" w:rsidP="00C60580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lastRenderedPageBreak/>
              <w:t>7. </w:t>
            </w:r>
            <w:r w:rsidR="008B11A3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Признак уплаты пошлины</w:t>
            </w:r>
          </w:p>
        </w:tc>
        <w:tc>
          <w:tcPr>
            <w:tcW w:w="4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E861057" w14:textId="75787B39" w:rsidR="00242576" w:rsidRPr="00D52D0F" w:rsidRDefault="008B11A3" w:rsidP="00C60580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признак, определяющий уплату или неуплату </w:t>
            </w:r>
            <w:r w:rsidR="00C60580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(уплату не в полном размере) 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пошл</w:t>
            </w:r>
            <w:r w:rsidR="00C60580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ин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ы заявителем</w:t>
            </w:r>
          </w:p>
        </w:tc>
        <w:tc>
          <w:tcPr>
            <w:tcW w:w="5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945018D" w14:textId="77777777" w:rsidR="008B11A3" w:rsidRPr="00D52D0F" w:rsidRDefault="008B11A3" w:rsidP="008B11A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возможные значения элемента:</w:t>
            </w:r>
          </w:p>
          <w:p w14:paraId="375927A9" w14:textId="372000C1" w:rsidR="008B11A3" w:rsidRPr="00D52D0F" w:rsidRDefault="008B11A3" w:rsidP="008B11A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0 – пошлина не уплачена</w:t>
            </w:r>
            <w:r w:rsidR="00C60580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(уплачена не в полном размере)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;</w:t>
            </w:r>
          </w:p>
          <w:p w14:paraId="282DC2E2" w14:textId="22E02448" w:rsidR="00242576" w:rsidRPr="00D52D0F" w:rsidRDefault="008B11A3" w:rsidP="00242576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 – пошлина уплачена</w:t>
            </w:r>
          </w:p>
        </w:tc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E9A1384" w14:textId="345777FA" w:rsidR="00242576" w:rsidRPr="00D52D0F" w:rsidRDefault="00242576" w:rsidP="003B539E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0..1</w:t>
            </w:r>
          </w:p>
        </w:tc>
      </w:tr>
    </w:tbl>
    <w:p w14:paraId="0DE75485" w14:textId="77777777" w:rsidR="00C14E6B" w:rsidRPr="00D52D0F" w:rsidRDefault="00C14E6B" w:rsidP="00BA6D31">
      <w:pPr>
        <w:pStyle w:val="afd"/>
        <w:sectPr w:rsidR="00C14E6B" w:rsidRPr="00D52D0F" w:rsidSect="00BA6D31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14:paraId="244433E9" w14:textId="5BF67186" w:rsidR="003003B7" w:rsidRPr="00D52D0F" w:rsidRDefault="003003B7" w:rsidP="000935BB">
      <w:pPr>
        <w:pStyle w:val="afd"/>
        <w:jc w:val="right"/>
        <w:outlineLvl w:val="2"/>
        <w:rPr>
          <w:highlight w:val="yellow"/>
        </w:rPr>
      </w:pPr>
      <w:bookmarkStart w:id="41" w:name="_Toc109983461"/>
      <w:r w:rsidRPr="00D52D0F">
        <w:lastRenderedPageBreak/>
        <w:t xml:space="preserve">Таблица </w:t>
      </w:r>
      <w:r w:rsidR="00125A21" w:rsidRPr="00D52D0F">
        <w:t>3</w:t>
      </w:r>
      <w:bookmarkEnd w:id="41"/>
    </w:p>
    <w:p w14:paraId="67882CB0" w14:textId="326573B5" w:rsidR="003003B7" w:rsidRPr="00D52D0F" w:rsidRDefault="003003B7" w:rsidP="003003B7">
      <w:pPr>
        <w:pStyle w:val="afd"/>
      </w:pPr>
      <w:r w:rsidRPr="00D52D0F">
        <w:rPr>
          <w:bCs/>
        </w:rPr>
        <w:t>Состав сведений</w:t>
      </w:r>
      <w:r w:rsidRPr="00D52D0F">
        <w:t xml:space="preserve">, содержащихся в обращении </w:t>
      </w:r>
      <w:r w:rsidR="002E1B88" w:rsidRPr="00D52D0F">
        <w:t>заинтересованного лица о наличии основания для отказа</w:t>
      </w:r>
      <w:r w:rsidR="006C44ED" w:rsidRPr="00D52D0F">
        <w:br/>
      </w:r>
      <w:r w:rsidR="002E1B88" w:rsidRPr="00D52D0F">
        <w:t>в регистрации товарного знака Союза, предусмотренных статьей 8 Договора</w:t>
      </w:r>
      <w:r w:rsidR="009979C2" w:rsidRPr="00D52D0F">
        <w:t>, а также в обращении заявител</w:t>
      </w:r>
      <w:r w:rsidR="008F1106" w:rsidRPr="00D52D0F">
        <w:t>я</w:t>
      </w:r>
      <w:r w:rsidR="009979C2" w:rsidRPr="00D52D0F">
        <w:t xml:space="preserve"> </w:t>
      </w:r>
      <w:r w:rsidR="006B5232" w:rsidRPr="00D52D0F">
        <w:br/>
      </w:r>
      <w:r w:rsidR="009979C2" w:rsidRPr="00D52D0F">
        <w:t>об оспаривании отказа в регистрации товарного знака Союза</w:t>
      </w:r>
    </w:p>
    <w:tbl>
      <w:tblPr>
        <w:tblW w:w="1486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3895"/>
        <w:gridCol w:w="4260"/>
        <w:gridCol w:w="4635"/>
        <w:gridCol w:w="648"/>
        <w:gridCol w:w="1430"/>
      </w:tblGrid>
      <w:tr w:rsidR="00E96FB5" w:rsidRPr="00D52D0F" w14:paraId="6771B22B" w14:textId="77777777" w:rsidTr="00F97609">
        <w:trPr>
          <w:cantSplit/>
          <w:trHeight w:val="20"/>
          <w:tblHeader/>
          <w:jc w:val="center"/>
        </w:trPr>
        <w:tc>
          <w:tcPr>
            <w:tcW w:w="3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6E273ADF" w14:textId="0D86CA53" w:rsidR="003003B7" w:rsidRPr="00D52D0F" w:rsidRDefault="003003B7" w:rsidP="003B539E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Имя </w:t>
            </w:r>
            <w:r w:rsidR="00B06E4A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элемента</w:t>
            </w:r>
          </w:p>
        </w:tc>
        <w:tc>
          <w:tcPr>
            <w:tcW w:w="4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720A5C2B" w14:textId="070C9345" w:rsidR="003003B7" w:rsidRPr="00D52D0F" w:rsidRDefault="003003B7" w:rsidP="003B539E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Описание </w:t>
            </w:r>
            <w:r w:rsidR="00B06E4A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элемента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127ED1D7" w14:textId="77777777" w:rsidR="003003B7" w:rsidRPr="00D52D0F" w:rsidRDefault="003003B7" w:rsidP="003B539E">
            <w:pPr>
              <w:spacing w:before="60" w:after="60" w:line="264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Примечание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2644CE18" w14:textId="77777777" w:rsidR="003003B7" w:rsidRPr="00D52D0F" w:rsidRDefault="003003B7" w:rsidP="003B539E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Мн.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32FE8" w14:textId="77777777" w:rsidR="003003B7" w:rsidRPr="00D52D0F" w:rsidRDefault="003003B7" w:rsidP="003B539E">
            <w:pPr>
              <w:spacing w:after="0" w:line="264" w:lineRule="auto"/>
              <w:ind w:left="-57" w:right="-57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Признак публикации</w:t>
            </w:r>
          </w:p>
        </w:tc>
      </w:tr>
      <w:tr w:rsidR="00E96FB5" w:rsidRPr="00D52D0F" w:rsidDel="00544358" w14:paraId="1DE33994" w14:textId="77777777" w:rsidTr="00F97609">
        <w:trPr>
          <w:cantSplit/>
          <w:trHeight w:val="20"/>
          <w:jc w:val="center"/>
        </w:trPr>
        <w:tc>
          <w:tcPr>
            <w:tcW w:w="3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2E9924E5" w14:textId="126E4CA5" w:rsidR="001404FD" w:rsidRPr="00D52D0F" w:rsidRDefault="008F1106" w:rsidP="00FB11AA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1. </w:t>
            </w:r>
            <w:r w:rsidR="001404FD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Код вида ходатайства (заявки,</w:t>
            </w:r>
            <w:r w:rsidR="001404FD" w:rsidRPr="00D52D0F">
              <w:t xml:space="preserve"> </w:t>
            </w:r>
            <w:r w:rsidR="001404FD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обращения)</w:t>
            </w:r>
          </w:p>
        </w:tc>
        <w:tc>
          <w:tcPr>
            <w:tcW w:w="4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4293F55" w14:textId="7484AC80" w:rsidR="001404FD" w:rsidRPr="00D52D0F" w:rsidRDefault="001404FD" w:rsidP="001404FD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кодовое обозначение вида ходатайства (заявки,</w:t>
            </w:r>
            <w:r w:rsidRPr="00D52D0F">
              <w:t xml:space="preserve"> 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обращения) при подаче заинтересованным лицом обращения, или при подаче заявителем обращения в отношении обращения заинтересованного лица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F0422B8" w14:textId="496DBD32" w:rsidR="001404FD" w:rsidRPr="00D52D0F" w:rsidRDefault="001404FD" w:rsidP="00C9224A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возможные значения элемента:</w:t>
            </w:r>
          </w:p>
          <w:p w14:paraId="4CB4C017" w14:textId="2AAA809C" w:rsidR="001404FD" w:rsidRPr="00D52D0F" w:rsidRDefault="001404FD" w:rsidP="00C9224A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</w:t>
            </w:r>
            <w:r w:rsidR="003B5C0C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5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="008205AD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–</w:t>
            </w:r>
            <w:r w:rsidR="009979C2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="008A176C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обращения заинтересованного лица </w:t>
            </w:r>
            <w:r w:rsidR="008205AD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об отказе в регистрации товарного знака Союза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;</w:t>
            </w:r>
          </w:p>
          <w:p w14:paraId="7D6F670F" w14:textId="6A149B90" w:rsidR="001404FD" w:rsidRPr="00D52D0F" w:rsidDel="00544358" w:rsidRDefault="001404FD" w:rsidP="003B5C0C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</w:t>
            </w:r>
            <w:r w:rsidR="003B5C0C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6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–</w:t>
            </w:r>
            <w:r w:rsidR="009979C2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="008A176C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обращения заявителя </w:t>
            </w:r>
            <w:r w:rsidR="008205AD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об оспаривании отказа в регистрации товарного знака Союза, содержавшегося в обращении заинтересованного лица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5D199B8" w14:textId="3C5E976E" w:rsidR="001404FD" w:rsidRPr="00D52D0F" w:rsidRDefault="00C348AF" w:rsidP="00FB11AA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2F7A4" w14:textId="5B7E7F28" w:rsidR="001404FD" w:rsidRPr="00D52D0F" w:rsidRDefault="00AF74A0" w:rsidP="00FB11AA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:rsidDel="00544358" w14:paraId="3E619C3E" w14:textId="77777777" w:rsidTr="004F4C21">
        <w:trPr>
          <w:trHeight w:val="20"/>
          <w:jc w:val="center"/>
        </w:trPr>
        <w:tc>
          <w:tcPr>
            <w:tcW w:w="3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3F8EEAA9" w14:textId="087A6BA0" w:rsidR="001404FD" w:rsidRPr="00D52D0F" w:rsidDel="00544358" w:rsidRDefault="008256FF" w:rsidP="008256FF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="001404FD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. Регистрационный номер заявки на товарный знак Союза</w:t>
            </w:r>
          </w:p>
        </w:tc>
        <w:tc>
          <w:tcPr>
            <w:tcW w:w="4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8CD1EE6" w14:textId="239E5CC2" w:rsidR="001404FD" w:rsidRPr="00D52D0F" w:rsidDel="00544358" w:rsidRDefault="001404FD" w:rsidP="008F1106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регистрационный номер заявки</w:t>
            </w:r>
            <w:r w:rsidR="008F1106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на товарный знак Союза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1CFCFB1" w14:textId="3265493C" w:rsidR="001404FD" w:rsidRPr="00D52D0F" w:rsidRDefault="001404FD" w:rsidP="00FE6057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формируется в следу</w:t>
            </w:r>
            <w:r w:rsidR="008F1106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ющем виде: ГГГГ/XX-000000, где:</w:t>
            </w:r>
          </w:p>
          <w:p w14:paraId="7C5FAE7C" w14:textId="7F108EE4" w:rsidR="001404FD" w:rsidRPr="00D52D0F" w:rsidRDefault="001404FD" w:rsidP="00FE6057">
            <w:pPr>
              <w:tabs>
                <w:tab w:val="left" w:pos="600"/>
              </w:tabs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-</w:t>
            </w:r>
            <w:r w:rsidR="008F1106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ГГГГ – год подачи заявки на товарный знак Союза;</w:t>
            </w:r>
          </w:p>
          <w:p w14:paraId="7DB5CE8B" w14:textId="6C3F8C71" w:rsidR="001404FD" w:rsidRPr="00D52D0F" w:rsidRDefault="001404FD" w:rsidP="00FE6057">
            <w:pPr>
              <w:tabs>
                <w:tab w:val="left" w:pos="600"/>
              </w:tabs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-</w:t>
            </w:r>
            <w:r w:rsidR="008F1106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XX – код страны подачи на товарный знак Союза:</w:t>
            </w:r>
          </w:p>
          <w:p w14:paraId="42C1A24E" w14:textId="401F0BE7" w:rsidR="001404FD" w:rsidRPr="00D52D0F" w:rsidRDefault="008F1106" w:rsidP="00FE6057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ab/>
              <w:t>-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ab/>
              <w:t>AM – Республика Армения;</w:t>
            </w:r>
          </w:p>
          <w:p w14:paraId="197C7543" w14:textId="7D323D6F" w:rsidR="001404FD" w:rsidRPr="00D52D0F" w:rsidRDefault="008F1106" w:rsidP="00FE6057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ab/>
              <w:t>-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ab/>
              <w:t>BY – Республика Беларусь;</w:t>
            </w:r>
          </w:p>
          <w:p w14:paraId="56AB4688" w14:textId="243366A7" w:rsidR="001404FD" w:rsidRPr="00D52D0F" w:rsidRDefault="008F1106" w:rsidP="00FE6057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ab/>
              <w:t>-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ab/>
              <w:t>KZ – Республика Казахстан;</w:t>
            </w:r>
          </w:p>
          <w:p w14:paraId="03BDBC48" w14:textId="0A9BBEA7" w:rsidR="001404FD" w:rsidRPr="00D52D0F" w:rsidRDefault="008F1106" w:rsidP="00FE6057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ab/>
              <w:t>-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ab/>
              <w:t>KG – Кыргызская Республика;</w:t>
            </w:r>
          </w:p>
          <w:p w14:paraId="20ECC6B6" w14:textId="37DBC113" w:rsidR="001404FD" w:rsidRPr="00D52D0F" w:rsidRDefault="00967752" w:rsidP="00FE6057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ab/>
              <w:t>-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ab/>
              <w:t>RU – Российская Федерация;</w:t>
            </w:r>
          </w:p>
          <w:p w14:paraId="20273EAA" w14:textId="279FFB74" w:rsidR="001404FD" w:rsidRPr="00D52D0F" w:rsidDel="00544358" w:rsidRDefault="001404FD" w:rsidP="008F1106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-</w:t>
            </w:r>
            <w:r w:rsidR="008F1106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000000 – порядковый номер заявки</w:t>
            </w:r>
            <w:r w:rsidR="008F1106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на товарный знак Союза, присваиваемый</w:t>
            </w:r>
            <w:r w:rsidR="008F1106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в пределах календарного года подачи 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заявки на товарный знак Союза</w:t>
            </w:r>
            <w:r w:rsidR="008F1106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в ведомство подачи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C9BC2D2" w14:textId="4DBF5555" w:rsidR="001404FD" w:rsidRPr="00D52D0F" w:rsidDel="00544358" w:rsidRDefault="001404FD" w:rsidP="00FB11AA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lastRenderedPageBreak/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DBB92" w14:textId="403983DB" w:rsidR="001404FD" w:rsidRPr="00D52D0F" w:rsidDel="00544358" w:rsidRDefault="001404FD" w:rsidP="00FB11AA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:rsidDel="00544358" w14:paraId="2A87D31C" w14:textId="77777777" w:rsidTr="00F97609">
        <w:trPr>
          <w:cantSplit/>
          <w:trHeight w:val="20"/>
          <w:jc w:val="center"/>
        </w:trPr>
        <w:tc>
          <w:tcPr>
            <w:tcW w:w="3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41B3C5F3" w14:textId="6ECF9CE1" w:rsidR="001404FD" w:rsidRPr="00D52D0F" w:rsidDel="00544358" w:rsidRDefault="008256FF" w:rsidP="008256FF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lastRenderedPageBreak/>
              <w:t>3</w:t>
            </w:r>
            <w:r w:rsidR="001404FD" w:rsidRPr="00D52D0F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.</w:t>
            </w:r>
            <w:r w:rsidR="008F1106" w:rsidRPr="00D52D0F">
              <w:rPr>
                <w:rFonts w:ascii="Times New Roman" w:eastAsia="Calibri" w:hAnsi="Times New Roman" w:cs="Arial"/>
                <w:sz w:val="30"/>
                <w:lang w:eastAsia="en-US"/>
              </w:rPr>
              <w:t> </w:t>
            </w:r>
            <w:r w:rsidR="001404FD" w:rsidRPr="00D52D0F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Национальное патентное ведомство</w:t>
            </w:r>
          </w:p>
        </w:tc>
        <w:tc>
          <w:tcPr>
            <w:tcW w:w="4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8BDC36F" w14:textId="2DC2631E" w:rsidR="001404FD" w:rsidRPr="00D52D0F" w:rsidDel="00544358" w:rsidRDefault="001404FD" w:rsidP="008F1106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сведения о национальном патентном ведомстве (ведомстве подачи),</w:t>
            </w:r>
            <w:r w:rsidR="006B523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в которое подается обращение заинтересованного лица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FC7131E" w14:textId="77777777" w:rsidR="001404FD" w:rsidRPr="00D52D0F" w:rsidRDefault="001404FD" w:rsidP="00FE6057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элемент предназначен для указания следующих сведений:</w:t>
            </w:r>
          </w:p>
          <w:p w14:paraId="73353D90" w14:textId="20690514" w:rsidR="001404FD" w:rsidRPr="00D52D0F" w:rsidRDefault="008F1106" w:rsidP="00FE6057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­ </w:t>
            </w:r>
            <w:r w:rsidR="001404FD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полное наименование национального патентного ведомства;</w:t>
            </w:r>
          </w:p>
          <w:p w14:paraId="12FF5018" w14:textId="43535928" w:rsidR="001404FD" w:rsidRPr="00D52D0F" w:rsidDel="00544358" w:rsidRDefault="008F1106" w:rsidP="00FB11AA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­ </w:t>
            </w:r>
            <w:r w:rsidR="001404FD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адрес места нахождения национального патентного ведомства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7B0693B" w14:textId="5BBB2283" w:rsidR="001404FD" w:rsidRPr="00D52D0F" w:rsidDel="00544358" w:rsidRDefault="001404FD" w:rsidP="00FB11AA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1E555" w14:textId="3527EC48" w:rsidR="001404FD" w:rsidRPr="00D52D0F" w:rsidDel="00544358" w:rsidRDefault="001404FD" w:rsidP="00FB11AA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:rsidDel="00544358" w14:paraId="5DAE8365" w14:textId="77777777" w:rsidTr="00F97609">
        <w:trPr>
          <w:cantSplit/>
          <w:trHeight w:val="20"/>
          <w:jc w:val="center"/>
        </w:trPr>
        <w:tc>
          <w:tcPr>
            <w:tcW w:w="3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7ED9D68B" w14:textId="419C2A37" w:rsidR="008205AD" w:rsidRPr="00D52D0F" w:rsidRDefault="008256FF" w:rsidP="00717FF7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  <w:r w:rsidR="008F1106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. </w:t>
            </w:r>
            <w:r w:rsidR="008205AD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Обращение</w:t>
            </w:r>
          </w:p>
        </w:tc>
        <w:tc>
          <w:tcPr>
            <w:tcW w:w="4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6089254" w14:textId="7F0E22F2" w:rsidR="008205AD" w:rsidRPr="00D52D0F" w:rsidRDefault="008256FF" w:rsidP="008256FF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сведения об обращении заинтересованного лица</w:t>
            </w:r>
            <w:r w:rsidR="00717FF7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или заявителя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CF74B25" w14:textId="0694E3ED" w:rsidR="00624783" w:rsidRPr="00D52D0F" w:rsidRDefault="0062478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 содержит одну запись</w:t>
            </w:r>
            <w:r w:rsidR="006903E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в случае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если элемент, определенный в пункте</w:t>
            </w:r>
            <w:r w:rsidR="008F110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 настоящей таблицы, имеет значениеи «1</w:t>
            </w:r>
            <w:r w:rsidR="00CD1D5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5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»</w:t>
            </w:r>
          </w:p>
          <w:p w14:paraId="4E2B877B" w14:textId="0FB22253" w:rsidR="00624783" w:rsidRPr="00D52D0F" w:rsidRDefault="0062478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  <w:p w14:paraId="11E24F80" w14:textId="18F8AF40" w:rsidR="008205AD" w:rsidRPr="00D52D0F" w:rsidDel="00544358" w:rsidRDefault="00624783" w:rsidP="00CD1D56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 содержит две запись, если элемент, определенный в пункте</w:t>
            </w:r>
            <w:r w:rsidR="008F110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 настоящей таблицы, имеет значениеи «1</w:t>
            </w:r>
            <w:r w:rsidR="00CD1D5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6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». При этом, значение элемента, определенного в пункте 4.1 настоящей таблицы, для первого экземпляра записи должно соотвествовать «1» </w:t>
            </w:r>
            <w:r w:rsidR="008F110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–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заинтересованное лицо, а для второго экземпляра записи – «2» </w:t>
            </w:r>
            <w:r w:rsidR="008F1106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–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заявитель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21090B5" w14:textId="0780966F" w:rsidR="008205AD" w:rsidRPr="00D52D0F" w:rsidRDefault="00711AE8" w:rsidP="006F23E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  <w:r w:rsidR="00717FF7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.</w:t>
            </w:r>
            <w:r w:rsidR="006F23ED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2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C33DD" w14:textId="43A58234" w:rsidR="008205AD" w:rsidRPr="00D52D0F" w:rsidRDefault="00711AE8" w:rsidP="00C9224A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:rsidDel="00544358" w14:paraId="1870A65A" w14:textId="77777777" w:rsidTr="00F97609">
        <w:trPr>
          <w:cantSplit/>
          <w:trHeight w:val="20"/>
          <w:jc w:val="center"/>
        </w:trPr>
        <w:tc>
          <w:tcPr>
            <w:tcW w:w="3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2773DABD" w14:textId="1F914293" w:rsidR="00717FF7" w:rsidRPr="00D52D0F" w:rsidRDefault="008F1106" w:rsidP="008256FF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4.1. </w:t>
            </w:r>
            <w:r w:rsidR="00717FF7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Код вида субъекта обращения</w:t>
            </w:r>
          </w:p>
        </w:tc>
        <w:tc>
          <w:tcPr>
            <w:tcW w:w="4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29B3C2F" w14:textId="72260B98" w:rsidR="00717FF7" w:rsidRPr="00D52D0F" w:rsidRDefault="00717FF7" w:rsidP="008256FF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кодовое обозначение вида субъекта обращения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5B99E9E" w14:textId="77777777" w:rsidR="00717FF7" w:rsidRPr="00D52D0F" w:rsidRDefault="00717FF7" w:rsidP="00717FF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возможные значения элемента:</w:t>
            </w:r>
          </w:p>
          <w:p w14:paraId="4D06E5AB" w14:textId="72EAF9EC" w:rsidR="00717FF7" w:rsidRPr="00D52D0F" w:rsidRDefault="00717FF7" w:rsidP="00717FF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 – заинтересованное лицо;</w:t>
            </w:r>
          </w:p>
          <w:p w14:paraId="3860A167" w14:textId="757988B3" w:rsidR="00F673A4" w:rsidRPr="00D52D0F" w:rsidDel="00544358" w:rsidRDefault="00717FF7" w:rsidP="00F673A4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 – заявитель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E1CCD73" w14:textId="6482419F" w:rsidR="00717FF7" w:rsidRPr="00D52D0F" w:rsidRDefault="00F673A4" w:rsidP="00A42E5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2973B" w14:textId="3AE8E0E6" w:rsidR="00717FF7" w:rsidRPr="00D52D0F" w:rsidRDefault="00AF74A0" w:rsidP="00C9224A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:rsidDel="00544358" w14:paraId="0C6646A4" w14:textId="77777777" w:rsidTr="00F97609">
        <w:trPr>
          <w:cantSplit/>
          <w:trHeight w:val="20"/>
          <w:jc w:val="center"/>
        </w:trPr>
        <w:tc>
          <w:tcPr>
            <w:tcW w:w="3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0AF398EE" w14:textId="62B352F8" w:rsidR="008205AD" w:rsidRPr="00D52D0F" w:rsidDel="00544358" w:rsidRDefault="008256FF" w:rsidP="00F673A4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4.</w:t>
            </w:r>
            <w:r w:rsidR="00717FF7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="008F1106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. Дата обращения</w:t>
            </w:r>
          </w:p>
        </w:tc>
        <w:tc>
          <w:tcPr>
            <w:tcW w:w="4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E3E90C4" w14:textId="6594C331" w:rsidR="008205AD" w:rsidRPr="00D52D0F" w:rsidDel="00544358" w:rsidRDefault="008205AD" w:rsidP="00F673A4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приема обращения ведомством подачи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14492C9" w14:textId="77777777" w:rsidR="008205AD" w:rsidRPr="00D52D0F" w:rsidDel="00544358" w:rsidRDefault="008205AD" w:rsidP="00C9224A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EBFEBDB" w14:textId="77777777" w:rsidR="008205AD" w:rsidRPr="00D52D0F" w:rsidDel="00544358" w:rsidRDefault="008205AD" w:rsidP="00C9224A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80B4C" w14:textId="77777777" w:rsidR="008205AD" w:rsidRPr="00D52D0F" w:rsidDel="00544358" w:rsidRDefault="008205AD" w:rsidP="00C9224A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:rsidDel="00544358" w14:paraId="61B174A1" w14:textId="77777777" w:rsidTr="00F97609">
        <w:trPr>
          <w:cantSplit/>
          <w:trHeight w:val="20"/>
          <w:jc w:val="center"/>
        </w:trPr>
        <w:tc>
          <w:tcPr>
            <w:tcW w:w="3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4AB0C7DC" w14:textId="7CA11346" w:rsidR="008205AD" w:rsidRPr="00D52D0F" w:rsidDel="00544358" w:rsidRDefault="008256FF" w:rsidP="00F11364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4.</w:t>
            </w:r>
            <w:r w:rsidR="00717FF7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  <w:r w:rsidR="008205AD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. </w:t>
            </w:r>
            <w:r w:rsidR="00F11364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Входящий</w:t>
            </w:r>
            <w:r w:rsidR="008F1106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номер обращения</w:t>
            </w:r>
          </w:p>
        </w:tc>
        <w:tc>
          <w:tcPr>
            <w:tcW w:w="4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AF02B4B" w14:textId="35DF49DE" w:rsidR="008205AD" w:rsidRPr="00D52D0F" w:rsidDel="00544358" w:rsidRDefault="00F11364" w:rsidP="00F673A4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входящий</w:t>
            </w:r>
            <w:r w:rsidR="008205AD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номер, присвоенный обращению ведомством подачи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AB9DD6C" w14:textId="77777777" w:rsidR="008205AD" w:rsidRPr="00D52D0F" w:rsidDel="00544358" w:rsidRDefault="008205AD" w:rsidP="00C9224A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77057C4" w14:textId="77777777" w:rsidR="008205AD" w:rsidRPr="00D52D0F" w:rsidDel="00544358" w:rsidRDefault="008205AD" w:rsidP="00C9224A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  <w:lang w:val="en-US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3EABF" w14:textId="77777777" w:rsidR="008205AD" w:rsidRPr="00D52D0F" w:rsidDel="00544358" w:rsidRDefault="008205AD" w:rsidP="00C9224A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:rsidDel="00544358" w14:paraId="2DC50106" w14:textId="77777777" w:rsidTr="00F97609">
        <w:trPr>
          <w:cantSplit/>
          <w:trHeight w:val="20"/>
          <w:jc w:val="center"/>
        </w:trPr>
        <w:tc>
          <w:tcPr>
            <w:tcW w:w="3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64AB6399" w14:textId="2ABF3B94" w:rsidR="001404FD" w:rsidRPr="00D52D0F" w:rsidDel="00544358" w:rsidRDefault="008256FF" w:rsidP="00717FF7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lastRenderedPageBreak/>
              <w:t>4.3</w:t>
            </w:r>
            <w:r w:rsidR="008F1106" w:rsidRPr="00D52D0F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. </w:t>
            </w:r>
            <w:r w:rsidR="001404FD" w:rsidRPr="00D52D0F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Заинтересованное лицо</w:t>
            </w:r>
            <w:r w:rsidR="00E5232A" w:rsidRPr="00D52D0F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 xml:space="preserve"> (заявитель)</w:t>
            </w:r>
          </w:p>
        </w:tc>
        <w:tc>
          <w:tcPr>
            <w:tcW w:w="4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E18D25B" w14:textId="6B4BC49F" w:rsidR="001404FD" w:rsidRPr="00D52D0F" w:rsidDel="00544358" w:rsidRDefault="001404FD" w:rsidP="00E5232A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сведения о заинтересованном лице</w:t>
            </w:r>
            <w:r w:rsidR="00E5232A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или заявителе</w:t>
            </w:r>
            <w:r w:rsidR="008F1106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, подавшем обращение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5FA0AC9" w14:textId="77777777" w:rsidR="001404FD" w:rsidRPr="00D52D0F" w:rsidRDefault="001404FD" w:rsidP="00FE6057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элемент предназначен для указания следующих сведений:</w:t>
            </w:r>
          </w:p>
          <w:p w14:paraId="747CA007" w14:textId="3D723DD8" w:rsidR="001404FD" w:rsidRPr="00D52D0F" w:rsidRDefault="008F1106" w:rsidP="00FE6057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­ </w:t>
            </w:r>
            <w:r w:rsidR="001404FD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полное наименование юридического лица или ФИО физического лица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="00B029BD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на националном языке </w:t>
            </w:r>
            <w:r w:rsidR="001404FD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(с использованием кириллицы или </w:t>
            </w:r>
            <w:r w:rsidR="00B029BD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при отсутсвии кириллициы с использованием национального алфивита</w:t>
            </w:r>
            <w:r w:rsidR="001404FD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);</w:t>
            </w:r>
          </w:p>
          <w:p w14:paraId="7E68510E" w14:textId="46F4F670" w:rsidR="00B029BD" w:rsidRPr="00D52D0F" w:rsidRDefault="00B029BD" w:rsidP="00FE6057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</w:t>
            </w:r>
            <w:r w:rsidR="008F1106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 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полное наименование юридического лица или ФИО физического лица</w:t>
            </w:r>
            <w:r w:rsidR="008F1106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а латинском языке (заполняется если при заполнении элемента полного наименование юридического лица или ФИО физического лица на националном языке не использовалась кириллица);</w:t>
            </w:r>
          </w:p>
          <w:p w14:paraId="591D1A23" w14:textId="752349DE" w:rsidR="001404FD" w:rsidRPr="00D52D0F" w:rsidRDefault="001404FD" w:rsidP="00FE6057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­</w:t>
            </w:r>
            <w:r w:rsidR="008F1106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 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адрес места нахождения (места жительства);</w:t>
            </w:r>
          </w:p>
          <w:p w14:paraId="394AA482" w14:textId="478F6FE7" w:rsidR="001404FD" w:rsidRPr="00D52D0F" w:rsidDel="00544358" w:rsidRDefault="008F1106" w:rsidP="00804CA1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­ </w:t>
            </w:r>
            <w:r w:rsidR="001404FD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контактные реквизиты (номер телефона, номер факса (при наличии), адрес электронной почты)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F95D295" w14:textId="041896F2" w:rsidR="001404FD" w:rsidRPr="00D52D0F" w:rsidDel="00544358" w:rsidRDefault="001404FD" w:rsidP="00FB11AA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CA9A6" w14:textId="3E637863" w:rsidR="001404FD" w:rsidRPr="00D52D0F" w:rsidDel="00544358" w:rsidRDefault="001404FD" w:rsidP="00FB11AA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:rsidDel="00544358" w14:paraId="3450B4F9" w14:textId="77777777" w:rsidTr="00F97609">
        <w:trPr>
          <w:cantSplit/>
          <w:trHeight w:val="20"/>
          <w:jc w:val="center"/>
        </w:trPr>
        <w:tc>
          <w:tcPr>
            <w:tcW w:w="3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79C51419" w14:textId="3E4A4B4C" w:rsidR="001404FD" w:rsidRPr="00D52D0F" w:rsidDel="00544358" w:rsidRDefault="008256FF" w:rsidP="008256FF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4.4</w:t>
            </w:r>
            <w:r w:rsidR="001404FD" w:rsidRPr="00D52D0F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. Описание несоответствия</w:t>
            </w:r>
          </w:p>
        </w:tc>
        <w:tc>
          <w:tcPr>
            <w:tcW w:w="4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8A109E1" w14:textId="6A9E9528" w:rsidR="001404FD" w:rsidRPr="00D52D0F" w:rsidDel="00544358" w:rsidRDefault="00804CA1" w:rsidP="008F1106">
            <w:pPr>
              <w:spacing w:after="0" w:line="264" w:lineRule="auto"/>
              <w:rPr>
                <w:rFonts w:ascii="Times New Roman" w:eastAsia="Times New Roman" w:hAnsi="Times New Roman" w:cs="Times New Roman"/>
                <w:strike/>
                <w:sz w:val="24"/>
                <w:szCs w:val="24"/>
              </w:rPr>
            </w:pPr>
            <w:r w:rsidRPr="00D52D0F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 xml:space="preserve">текстовое </w:t>
            </w:r>
            <w:r w:rsidR="001404FD" w:rsidRPr="00D52D0F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описание оснований для отказа в регистрации товарного знака Союза, предусмотренных статьей 8 Договора</w:t>
            </w:r>
            <w:r w:rsidR="00C73153" w:rsidRPr="00D52D0F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, представленных</w:t>
            </w:r>
            <w:r w:rsidR="008F1106" w:rsidRPr="00D52D0F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br/>
            </w:r>
            <w:r w:rsidR="00C73153" w:rsidRPr="00D52D0F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в обращении заинтересованного лица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504CDE2" w14:textId="1767EDEA" w:rsidR="001404FD" w:rsidRPr="00D52D0F" w:rsidDel="00544358" w:rsidRDefault="00F673A4" w:rsidP="00CD1D56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элемент заполняется</w:t>
            </w:r>
            <w:r w:rsidR="006903E8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в случае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если элемент</w:t>
            </w:r>
            <w:r w:rsidR="00624783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, определенный в пункте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1 </w:t>
            </w:r>
            <w:r w:rsidR="006F23ED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настоящей 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таблицы</w:t>
            </w:r>
            <w:r w:rsidR="00624783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,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имеет значение «1</w:t>
            </w:r>
            <w:r w:rsidR="00CD1D56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5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»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45B4C70" w14:textId="7A717E52" w:rsidR="001404FD" w:rsidRPr="00D52D0F" w:rsidDel="00544358" w:rsidRDefault="00F673A4" w:rsidP="00FB11AA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</w:t>
            </w:r>
            <w:r w:rsidR="001404FD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04FC2" w14:textId="279786D8" w:rsidR="001404FD" w:rsidRPr="00D52D0F" w:rsidDel="00544358" w:rsidRDefault="001404FD" w:rsidP="00FB11AA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:rsidDel="00544358" w14:paraId="05EACECE" w14:textId="77777777" w:rsidTr="00F97609">
        <w:trPr>
          <w:cantSplit/>
          <w:trHeight w:val="20"/>
          <w:jc w:val="center"/>
        </w:trPr>
        <w:tc>
          <w:tcPr>
            <w:tcW w:w="3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4DCCB85D" w14:textId="23F0FDFC" w:rsidR="00624783" w:rsidRPr="00D52D0F" w:rsidRDefault="00624783" w:rsidP="00624783">
            <w:pPr>
              <w:spacing w:after="0" w:line="264" w:lineRule="auto"/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4.5. Доводы (замечания) заявителя</w:t>
            </w:r>
          </w:p>
        </w:tc>
        <w:tc>
          <w:tcPr>
            <w:tcW w:w="4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1C994BD" w14:textId="3419F114" w:rsidR="00624783" w:rsidRPr="00D52D0F" w:rsidRDefault="00624783" w:rsidP="00624783">
            <w:pPr>
              <w:spacing w:after="0" w:line="264" w:lineRule="auto"/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текстовое описание доводов (замечаний) заявителя в отношении</w:t>
            </w:r>
            <w:r w:rsidR="008F1106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обращений заинтересованных лиц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D5BDF0A" w14:textId="091EDE50" w:rsidR="00624783" w:rsidRPr="00D52D0F" w:rsidRDefault="00624783" w:rsidP="00CD1D56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элемент заполняется</w:t>
            </w:r>
            <w:r w:rsidR="006903E8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в случае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если элемент, определенный в пункте 1 настоящей таблицы, имеет значение «1</w:t>
            </w:r>
            <w:r w:rsidR="00CD1D56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6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»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8886E4D" w14:textId="202A27EE" w:rsidR="00624783" w:rsidRPr="00D52D0F" w:rsidRDefault="00624783" w:rsidP="00624783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C80ED" w14:textId="0C4A92D5" w:rsidR="00624783" w:rsidRPr="00D52D0F" w:rsidRDefault="00624783" w:rsidP="00624783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:rsidDel="00544358" w14:paraId="14C18A6C" w14:textId="77777777" w:rsidTr="00F97609">
        <w:trPr>
          <w:cantSplit/>
          <w:trHeight w:val="20"/>
          <w:jc w:val="center"/>
        </w:trPr>
        <w:tc>
          <w:tcPr>
            <w:tcW w:w="3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45C8116E" w14:textId="18AF5E8A" w:rsidR="006F23ED" w:rsidRPr="00D52D0F" w:rsidDel="00544358" w:rsidRDefault="00804CA1" w:rsidP="00804CA1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lastRenderedPageBreak/>
              <w:t>5</w:t>
            </w:r>
            <w:r w:rsidR="006F23ED" w:rsidRPr="00D52D0F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. Дата публикации заявки на товарный знак</w:t>
            </w:r>
          </w:p>
        </w:tc>
        <w:tc>
          <w:tcPr>
            <w:tcW w:w="4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751777D" w14:textId="28092ED8" w:rsidR="006F23ED" w:rsidRPr="00D52D0F" w:rsidDel="00544358" w:rsidRDefault="006F23ED" w:rsidP="008F1106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дата публикации сведений</w:t>
            </w:r>
            <w:r w:rsidR="008F1106" w:rsidRPr="00D52D0F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br/>
            </w:r>
            <w:r w:rsidRPr="00D52D0F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на официальном сайте (информационный портал Союза)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B61B7AB" w14:textId="77777777" w:rsidR="006F23ED" w:rsidRPr="00D52D0F" w:rsidDel="00544358" w:rsidRDefault="006F23ED" w:rsidP="00FB11AA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ED02357" w14:textId="3018655A" w:rsidR="006F23ED" w:rsidRPr="00D52D0F" w:rsidDel="00544358" w:rsidRDefault="006F23ED" w:rsidP="00FB11AA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8A2FD" w14:textId="32F4FFEE" w:rsidR="006F23ED" w:rsidRPr="00D52D0F" w:rsidDel="00544358" w:rsidRDefault="006F23ED" w:rsidP="00FB11AA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:rsidDel="00544358" w14:paraId="798805E7" w14:textId="77777777" w:rsidTr="00F97609">
        <w:trPr>
          <w:cantSplit/>
          <w:trHeight w:val="20"/>
          <w:jc w:val="center"/>
        </w:trPr>
        <w:tc>
          <w:tcPr>
            <w:tcW w:w="3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1240B196" w14:textId="3C28A826" w:rsidR="00E5232A" w:rsidRPr="00D52D0F" w:rsidRDefault="008F1106" w:rsidP="00804CA1">
            <w:pPr>
              <w:spacing w:after="0" w:line="264" w:lineRule="auto"/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6. </w:t>
            </w:r>
            <w:r w:rsidR="00E5232A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Признак согласия на обработку сведений</w:t>
            </w:r>
          </w:p>
        </w:tc>
        <w:tc>
          <w:tcPr>
            <w:tcW w:w="4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6E98335" w14:textId="30DBA920" w:rsidR="00E5232A" w:rsidRPr="00D52D0F" w:rsidRDefault="00E5232A" w:rsidP="008F48D6">
            <w:pPr>
              <w:spacing w:after="0" w:line="264" w:lineRule="auto"/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признак согласия на обработку сведений, представленных заявителем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5F3ED50" w14:textId="77777777" w:rsidR="00E5232A" w:rsidRPr="00D52D0F" w:rsidRDefault="00E5232A" w:rsidP="00D72946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возможные значения элемента:</w:t>
            </w:r>
          </w:p>
          <w:p w14:paraId="29E41B36" w14:textId="77777777" w:rsidR="00E5232A" w:rsidRPr="00D52D0F" w:rsidRDefault="00E5232A" w:rsidP="00D72946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 – не дано согласие на обработку сведений;</w:t>
            </w:r>
          </w:p>
          <w:p w14:paraId="575B7F8A" w14:textId="2EF4B7EA" w:rsidR="00E5232A" w:rsidRPr="00D52D0F" w:rsidDel="00544358" w:rsidRDefault="00E5232A" w:rsidP="00FB11AA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 – дано согласие на обработку сведений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C38B190" w14:textId="7D4068EA" w:rsidR="00E5232A" w:rsidRPr="00D52D0F" w:rsidRDefault="00E5232A" w:rsidP="00FB11AA">
            <w:pPr>
              <w:spacing w:after="0" w:line="264" w:lineRule="auto"/>
              <w:jc w:val="center"/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0D8BF" w14:textId="2B05E234" w:rsidR="00E5232A" w:rsidRPr="00D52D0F" w:rsidRDefault="00E5232A" w:rsidP="00FB11AA">
            <w:pPr>
              <w:spacing w:after="0" w:line="264" w:lineRule="auto"/>
              <w:jc w:val="center"/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</w:t>
            </w:r>
          </w:p>
        </w:tc>
      </w:tr>
      <w:tr w:rsidR="00E96FB5" w:rsidRPr="00D52D0F" w:rsidDel="00544358" w14:paraId="25AB9B93" w14:textId="77777777" w:rsidTr="00F97609">
        <w:trPr>
          <w:cantSplit/>
          <w:trHeight w:val="20"/>
          <w:jc w:val="center"/>
        </w:trPr>
        <w:tc>
          <w:tcPr>
            <w:tcW w:w="3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5164FFB5" w14:textId="0AEA4C89" w:rsidR="00E5232A" w:rsidRPr="00D52D0F" w:rsidRDefault="008F1106" w:rsidP="00804CA1">
            <w:pPr>
              <w:spacing w:after="0" w:line="264" w:lineRule="auto"/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7. </w:t>
            </w:r>
            <w:r w:rsidR="00E5232A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Прилагаемый документ</w:t>
            </w:r>
          </w:p>
        </w:tc>
        <w:tc>
          <w:tcPr>
            <w:tcW w:w="4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AB2946D" w14:textId="7BECDF4B" w:rsidR="00E5232A" w:rsidRPr="00D52D0F" w:rsidRDefault="00E5232A" w:rsidP="008F48D6">
            <w:pPr>
              <w:spacing w:after="0" w:line="264" w:lineRule="auto"/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информация о прилагаемом документе к заключению, решению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FF4F2FD" w14:textId="25E812F5" w:rsidR="00E5232A" w:rsidRPr="00D52D0F" w:rsidDel="00544358" w:rsidRDefault="00E5232A" w:rsidP="008F1106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состав элемента и описание входящих</w:t>
            </w:r>
            <w:r w:rsidR="008F1106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br/>
            </w: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 xml:space="preserve">в него элементов приведено в таблице </w:t>
            </w:r>
            <w:r w:rsidR="002F5CCD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7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31AA223" w14:textId="16E977F2" w:rsidR="00E5232A" w:rsidRPr="00D52D0F" w:rsidRDefault="00E5232A" w:rsidP="00FB11AA">
            <w:pPr>
              <w:spacing w:after="0" w:line="264" w:lineRule="auto"/>
              <w:jc w:val="center"/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*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AE477" w14:textId="1F914571" w:rsidR="00E5232A" w:rsidRPr="00D52D0F" w:rsidRDefault="00E5232A" w:rsidP="005923C8">
            <w:pPr>
              <w:spacing w:after="0" w:line="264" w:lineRule="auto"/>
              <w:jc w:val="center"/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-</w:t>
            </w:r>
          </w:p>
        </w:tc>
      </w:tr>
      <w:tr w:rsidR="00E96FB5" w:rsidRPr="00D52D0F" w:rsidDel="00544358" w14:paraId="3CA6A1D2" w14:textId="77777777" w:rsidTr="00F97609">
        <w:trPr>
          <w:cantSplit/>
          <w:trHeight w:val="20"/>
          <w:jc w:val="center"/>
        </w:trPr>
        <w:tc>
          <w:tcPr>
            <w:tcW w:w="3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176B34BE" w14:textId="06E95E65" w:rsidR="00E5232A" w:rsidRPr="00D52D0F" w:rsidRDefault="008F1106" w:rsidP="00804CA1">
            <w:pPr>
              <w:spacing w:after="0" w:line="264" w:lineRule="auto"/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8. </w:t>
            </w:r>
            <w:r w:rsidR="00E5232A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Лицо, подписавшее документ</w:t>
            </w:r>
          </w:p>
        </w:tc>
        <w:tc>
          <w:tcPr>
            <w:tcW w:w="4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6D30A49" w14:textId="22D2D787" w:rsidR="00E5232A" w:rsidRPr="00D52D0F" w:rsidRDefault="00E5232A" w:rsidP="00D948CB">
            <w:pPr>
              <w:spacing w:after="0" w:line="264" w:lineRule="auto"/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информация о лице, подписавшем </w:t>
            </w:r>
            <w:r w:rsidR="00D948CB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обращение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9EA5116" w14:textId="77777777" w:rsidR="00E5232A" w:rsidRPr="00D52D0F" w:rsidRDefault="00E5232A" w:rsidP="00CA5D2C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элемент предназначен для указания следующих сведений:</w:t>
            </w:r>
          </w:p>
          <w:p w14:paraId="0A902136" w14:textId="77777777" w:rsidR="00C35694" w:rsidRPr="00D52D0F" w:rsidRDefault="00C35694" w:rsidP="00C35694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­ полное наименование лица, подписавшего документ (расшифровка фамилия, имя, отчество (при наличии));</w:t>
            </w:r>
          </w:p>
          <w:p w14:paraId="693E51E8" w14:textId="63380C1B" w:rsidR="00E5232A" w:rsidRPr="00D52D0F" w:rsidDel="00544358" w:rsidRDefault="00C35694" w:rsidP="00FB11AA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 наименование должности (</w:t>
            </w:r>
            <w:r w:rsidR="0074679C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указывается,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если элемент в пункте 4.3 Заинтересованное лицо (заявитель) имеет значение, соответствующее  юридическому лицу)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6D924C0" w14:textId="18417A66" w:rsidR="00E5232A" w:rsidRPr="00D52D0F" w:rsidRDefault="00E5232A" w:rsidP="00FB11AA">
            <w:pPr>
              <w:spacing w:after="0" w:line="264" w:lineRule="auto"/>
              <w:jc w:val="center"/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389B5" w14:textId="6E50AE90" w:rsidR="00E5232A" w:rsidRPr="00D52D0F" w:rsidRDefault="00E5232A" w:rsidP="00FB11AA">
            <w:pPr>
              <w:spacing w:after="0" w:line="264" w:lineRule="auto"/>
              <w:jc w:val="center"/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-</w:t>
            </w:r>
          </w:p>
        </w:tc>
      </w:tr>
      <w:tr w:rsidR="00E96FB5" w:rsidRPr="00D52D0F" w:rsidDel="00544358" w14:paraId="18CEE9C8" w14:textId="77777777" w:rsidTr="00F97609">
        <w:trPr>
          <w:cantSplit/>
          <w:trHeight w:val="20"/>
          <w:jc w:val="center"/>
        </w:trPr>
        <w:tc>
          <w:tcPr>
            <w:tcW w:w="3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5F9AD08D" w14:textId="49F26CF9" w:rsidR="00E5232A" w:rsidRPr="00D52D0F" w:rsidRDefault="008F1106" w:rsidP="00804CA1">
            <w:pPr>
              <w:spacing w:after="0" w:line="264" w:lineRule="auto"/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9. </w:t>
            </w:r>
            <w:r w:rsidR="00E5232A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та подписания</w:t>
            </w:r>
          </w:p>
        </w:tc>
        <w:tc>
          <w:tcPr>
            <w:tcW w:w="4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13F9434" w14:textId="00434E4D" w:rsidR="00E5232A" w:rsidRPr="00D52D0F" w:rsidRDefault="00E5232A" w:rsidP="00CE23C8">
            <w:pPr>
              <w:spacing w:after="0" w:line="264" w:lineRule="auto"/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информация о дате подписания </w:t>
            </w:r>
            <w:r w:rsidR="00D948CB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обращени</w:t>
            </w:r>
            <w:r w:rsidR="00CE23C8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я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F2566B6" w14:textId="77777777" w:rsidR="00E5232A" w:rsidRPr="00D52D0F" w:rsidDel="00544358" w:rsidRDefault="00E5232A" w:rsidP="00FB11AA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8E20319" w14:textId="03C526E4" w:rsidR="00E5232A" w:rsidRPr="00D52D0F" w:rsidRDefault="00E5232A" w:rsidP="00FB11AA">
            <w:pPr>
              <w:spacing w:after="0" w:line="264" w:lineRule="auto"/>
              <w:jc w:val="center"/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DABA7" w14:textId="18E9F688" w:rsidR="00E5232A" w:rsidRPr="00D52D0F" w:rsidRDefault="00E5232A" w:rsidP="00FB11AA">
            <w:pPr>
              <w:spacing w:after="0" w:line="264" w:lineRule="auto"/>
              <w:jc w:val="center"/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-</w:t>
            </w:r>
          </w:p>
        </w:tc>
      </w:tr>
    </w:tbl>
    <w:p w14:paraId="3A6C65D1" w14:textId="77777777" w:rsidR="003003B7" w:rsidRPr="00D52D0F" w:rsidRDefault="003003B7" w:rsidP="003E2C8C">
      <w:pPr>
        <w:pStyle w:val="afb"/>
        <w:rPr>
          <w:color w:val="auto"/>
        </w:rPr>
        <w:sectPr w:rsidR="003003B7" w:rsidRPr="00D52D0F" w:rsidSect="00BA6D31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14:paraId="2EDCCE1C" w14:textId="414E6C09" w:rsidR="003E2C8C" w:rsidRPr="00D52D0F" w:rsidRDefault="003E2C8C" w:rsidP="000935BB">
      <w:pPr>
        <w:pStyle w:val="afb"/>
        <w:outlineLvl w:val="2"/>
        <w:rPr>
          <w:color w:val="auto"/>
        </w:rPr>
      </w:pPr>
      <w:bookmarkStart w:id="42" w:name="_Toc109983462"/>
      <w:r w:rsidRPr="00D52D0F">
        <w:rPr>
          <w:color w:val="auto"/>
        </w:rPr>
        <w:lastRenderedPageBreak/>
        <w:t xml:space="preserve">Таблица </w:t>
      </w:r>
      <w:r w:rsidR="00125A21" w:rsidRPr="00D52D0F">
        <w:rPr>
          <w:color w:val="auto"/>
        </w:rPr>
        <w:t>4</w:t>
      </w:r>
      <w:bookmarkEnd w:id="42"/>
    </w:p>
    <w:p w14:paraId="4B2C6A30" w14:textId="0869E9DD" w:rsidR="003E2C8C" w:rsidRPr="00D52D0F" w:rsidRDefault="003E2C8C" w:rsidP="003E2C8C">
      <w:pPr>
        <w:keepNext/>
        <w:spacing w:after="120" w:line="240" w:lineRule="auto"/>
        <w:jc w:val="center"/>
        <w:rPr>
          <w:rFonts w:ascii="Times New Roman" w:eastAsia="Calibri" w:hAnsi="Times New Roman" w:cs="Arial"/>
          <w:strike/>
          <w:sz w:val="30"/>
          <w:szCs w:val="30"/>
          <w:lang w:eastAsia="x-none"/>
        </w:rPr>
      </w:pPr>
      <w:r w:rsidRPr="00D52D0F">
        <w:rPr>
          <w:rFonts w:ascii="Times New Roman" w:eastAsia="Calibri" w:hAnsi="Times New Roman" w:cs="Arial"/>
          <w:bCs/>
          <w:sz w:val="30"/>
          <w:lang w:eastAsia="en-US"/>
        </w:rPr>
        <w:t>Состав сведений</w:t>
      </w:r>
      <w:r w:rsidRPr="00D52D0F">
        <w:rPr>
          <w:rFonts w:ascii="Times New Roman" w:eastAsia="Calibri" w:hAnsi="Times New Roman" w:cs="Arial"/>
          <w:sz w:val="30"/>
          <w:szCs w:val="30"/>
          <w:lang w:eastAsia="x-none"/>
        </w:rPr>
        <w:t>, содержащихся в заключени</w:t>
      </w:r>
      <w:r w:rsidR="008A1B72" w:rsidRPr="00D52D0F">
        <w:rPr>
          <w:rFonts w:ascii="Times New Roman" w:eastAsia="Calibri" w:hAnsi="Times New Roman" w:cs="Arial"/>
          <w:sz w:val="30"/>
          <w:szCs w:val="30"/>
          <w:lang w:eastAsia="x-none"/>
        </w:rPr>
        <w:t>и</w:t>
      </w:r>
      <w:r w:rsidR="008C67F4" w:rsidRPr="00D52D0F">
        <w:rPr>
          <w:rFonts w:ascii="Times New Roman" w:eastAsia="Calibri" w:hAnsi="Times New Roman" w:cs="Arial"/>
          <w:sz w:val="30"/>
          <w:szCs w:val="30"/>
          <w:lang w:eastAsia="x-none"/>
        </w:rPr>
        <w:t>,</w:t>
      </w:r>
      <w:r w:rsidR="006449C2" w:rsidRPr="00D52D0F">
        <w:rPr>
          <w:rFonts w:ascii="Times New Roman" w:eastAsia="Calibri" w:hAnsi="Times New Roman" w:cs="Arial"/>
          <w:sz w:val="30"/>
          <w:szCs w:val="30"/>
          <w:lang w:eastAsia="x-none"/>
        </w:rPr>
        <w:t xml:space="preserve"> решении</w:t>
      </w:r>
      <w:r w:rsidR="008C67F4" w:rsidRPr="00D52D0F">
        <w:rPr>
          <w:rFonts w:ascii="Times New Roman" w:eastAsia="Calibri" w:hAnsi="Times New Roman" w:cs="Arial"/>
          <w:sz w:val="30"/>
          <w:szCs w:val="30"/>
          <w:lang w:eastAsia="x-none"/>
        </w:rPr>
        <w:t>, доводах (замечаниях) по заключению</w:t>
      </w:r>
    </w:p>
    <w:tbl>
      <w:tblPr>
        <w:tblW w:w="148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4223"/>
        <w:gridCol w:w="4485"/>
        <w:gridCol w:w="5470"/>
        <w:gridCol w:w="648"/>
      </w:tblGrid>
      <w:tr w:rsidR="00E96FB5" w:rsidRPr="00D52D0F" w14:paraId="7E722922" w14:textId="77777777" w:rsidTr="00F97609">
        <w:trPr>
          <w:cantSplit/>
          <w:trHeight w:val="601"/>
          <w:tblHeader/>
          <w:jc w:val="center"/>
        </w:trPr>
        <w:tc>
          <w:tcPr>
            <w:tcW w:w="4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108" w:type="dxa"/>
              <w:bottom w:w="85" w:type="dxa"/>
              <w:right w:w="108" w:type="dxa"/>
            </w:tcMar>
            <w:vAlign w:val="center"/>
            <w:hideMark/>
          </w:tcPr>
          <w:p w14:paraId="4F904092" w14:textId="30919C0D" w:rsidR="003E2C8C" w:rsidRPr="00D52D0F" w:rsidRDefault="003E2C8C" w:rsidP="006B5C87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Имя </w:t>
            </w:r>
            <w:r w:rsidR="00B06E4A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а</w:t>
            </w:r>
          </w:p>
        </w:tc>
        <w:tc>
          <w:tcPr>
            <w:tcW w:w="4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108" w:type="dxa"/>
              <w:bottom w:w="85" w:type="dxa"/>
              <w:right w:w="108" w:type="dxa"/>
            </w:tcMar>
            <w:vAlign w:val="center"/>
            <w:hideMark/>
          </w:tcPr>
          <w:p w14:paraId="6C09FBED" w14:textId="5D1C59FD" w:rsidR="003E2C8C" w:rsidRPr="00D52D0F" w:rsidRDefault="003E2C8C" w:rsidP="006B5C87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Описание </w:t>
            </w:r>
            <w:r w:rsidR="00B06E4A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а</w:t>
            </w:r>
          </w:p>
        </w:tc>
        <w:tc>
          <w:tcPr>
            <w:tcW w:w="5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108" w:type="dxa"/>
              <w:bottom w:w="85" w:type="dxa"/>
              <w:right w:w="108" w:type="dxa"/>
            </w:tcMar>
            <w:vAlign w:val="center"/>
            <w:hideMark/>
          </w:tcPr>
          <w:p w14:paraId="5612B09A" w14:textId="77777777" w:rsidR="003E2C8C" w:rsidRPr="00D52D0F" w:rsidRDefault="003E2C8C" w:rsidP="006B5C87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Примечание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108" w:type="dxa"/>
              <w:bottom w:w="85" w:type="dxa"/>
              <w:right w:w="108" w:type="dxa"/>
            </w:tcMar>
            <w:vAlign w:val="center"/>
            <w:hideMark/>
          </w:tcPr>
          <w:p w14:paraId="260DE761" w14:textId="77777777" w:rsidR="003E2C8C" w:rsidRPr="00D52D0F" w:rsidRDefault="003E2C8C" w:rsidP="006B5C87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Мн.</w:t>
            </w:r>
          </w:p>
        </w:tc>
      </w:tr>
      <w:tr w:rsidR="00E96FB5" w:rsidRPr="00D52D0F" w:rsidDel="00992D2C" w14:paraId="664D90EA" w14:textId="77777777" w:rsidTr="00F97609">
        <w:trPr>
          <w:cantSplit/>
          <w:trHeight w:val="20"/>
          <w:jc w:val="center"/>
        </w:trPr>
        <w:tc>
          <w:tcPr>
            <w:tcW w:w="4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10ED3FF1" w14:textId="0C835911" w:rsidR="00453970" w:rsidRPr="00D52D0F" w:rsidDel="00992D2C" w:rsidRDefault="00453970" w:rsidP="006B5C8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  <w:t>1.</w:t>
            </w:r>
            <w:r w:rsidR="008F1106" w:rsidRPr="00D52D0F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 </w:t>
            </w:r>
            <w:r w:rsidRPr="00D52D0F"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  <w:t>Национальное патентное ведомство</w:t>
            </w:r>
          </w:p>
        </w:tc>
        <w:tc>
          <w:tcPr>
            <w:tcW w:w="4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8BAC927" w14:textId="13CB4D98" w:rsidR="00453970" w:rsidRPr="00D52D0F" w:rsidDel="00992D2C" w:rsidRDefault="00453970" w:rsidP="006B5C8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информация о национальном патентном ведомстве</w:t>
            </w:r>
          </w:p>
        </w:tc>
        <w:tc>
          <w:tcPr>
            <w:tcW w:w="5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96C757D" w14:textId="77777777" w:rsidR="00453970" w:rsidRPr="00D52D0F" w:rsidRDefault="00453970" w:rsidP="00FE605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 предназначен для указания следующих сведений:</w:t>
            </w:r>
          </w:p>
          <w:p w14:paraId="50E4423B" w14:textId="717446C9" w:rsidR="00453970" w:rsidRPr="00D52D0F" w:rsidRDefault="008F1106" w:rsidP="00FE605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­ </w:t>
            </w:r>
            <w:r w:rsidR="00453970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полное наименование национального патентного ведомства;</w:t>
            </w:r>
          </w:p>
          <w:p w14:paraId="30C3DDBF" w14:textId="6CEDA578" w:rsidR="00453970" w:rsidRPr="00D52D0F" w:rsidDel="00992D2C" w:rsidRDefault="008F1106" w:rsidP="006B5C8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­ </w:t>
            </w:r>
            <w:r w:rsidR="00453970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адрес места нахождения</w:t>
            </w:r>
            <w:r w:rsidR="00453970" w:rsidRPr="00D52D0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453970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ационального патентного ведомства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51EB689" w14:textId="728C12F1" w:rsidR="00453970" w:rsidRPr="00D52D0F" w:rsidDel="00992D2C" w:rsidRDefault="00453970" w:rsidP="006B5C87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  <w:lang w:val="en-US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  <w:lang w:val="en-US"/>
              </w:rPr>
              <w:t>1</w:t>
            </w:r>
          </w:p>
        </w:tc>
      </w:tr>
      <w:tr w:rsidR="00E96FB5" w:rsidRPr="00D52D0F" w:rsidDel="00992D2C" w14:paraId="6DC3C5AA" w14:textId="77777777" w:rsidTr="00F97609">
        <w:trPr>
          <w:cantSplit/>
          <w:trHeight w:val="20"/>
          <w:jc w:val="center"/>
        </w:trPr>
        <w:tc>
          <w:tcPr>
            <w:tcW w:w="4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292007D1" w14:textId="677239A9" w:rsidR="00453970" w:rsidRPr="00D52D0F" w:rsidDel="00992D2C" w:rsidRDefault="00453970" w:rsidP="006B5C8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2</w:t>
            </w:r>
            <w:r w:rsidR="008F110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. 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та подачи заявки</w:t>
            </w:r>
          </w:p>
        </w:tc>
        <w:tc>
          <w:tcPr>
            <w:tcW w:w="4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CD8A229" w14:textId="0A4C0EA0" w:rsidR="00453970" w:rsidRPr="00D52D0F" w:rsidDel="00992D2C" w:rsidRDefault="00453970" w:rsidP="006B5C8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та, на которую в ведомство подачи представлена заявка на товарный знак Союза или ходатайство при регистрации товарных знаков Союза</w:t>
            </w:r>
          </w:p>
        </w:tc>
        <w:tc>
          <w:tcPr>
            <w:tcW w:w="5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DD1D271" w14:textId="77777777" w:rsidR="00453970" w:rsidRPr="00D52D0F" w:rsidDel="00992D2C" w:rsidRDefault="00453970" w:rsidP="006B5C8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58300D5" w14:textId="22D9D836" w:rsidR="00453970" w:rsidRPr="00D52D0F" w:rsidDel="00992D2C" w:rsidRDefault="00453970" w:rsidP="006B5C87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  <w:lang w:val="en-US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  <w:lang w:val="en-US"/>
              </w:rPr>
              <w:t>1</w:t>
            </w:r>
          </w:p>
        </w:tc>
      </w:tr>
      <w:tr w:rsidR="00E96FB5" w:rsidRPr="00D52D0F" w:rsidDel="00992D2C" w14:paraId="36E43B4A" w14:textId="77777777" w:rsidTr="00F97609">
        <w:trPr>
          <w:cantSplit/>
          <w:trHeight w:val="20"/>
          <w:jc w:val="center"/>
        </w:trPr>
        <w:tc>
          <w:tcPr>
            <w:tcW w:w="4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0A83063E" w14:textId="66534ED3" w:rsidR="00453970" w:rsidRPr="00D52D0F" w:rsidDel="00992D2C" w:rsidRDefault="008F1106" w:rsidP="006B5C8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3. </w:t>
            </w:r>
            <w:r w:rsidR="00453970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та приоритета</w:t>
            </w:r>
          </w:p>
        </w:tc>
        <w:tc>
          <w:tcPr>
            <w:tcW w:w="4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F93392F" w14:textId="5D97819F" w:rsidR="00453970" w:rsidRPr="00D52D0F" w:rsidDel="00992D2C" w:rsidRDefault="00453970" w:rsidP="004253E9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дата (даты) приоритета (приоритетов) </w:t>
            </w:r>
            <w:r w:rsidR="004253E9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(при наличии)</w:t>
            </w:r>
          </w:p>
        </w:tc>
        <w:tc>
          <w:tcPr>
            <w:tcW w:w="5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E05B6E9" w14:textId="77777777" w:rsidR="00453970" w:rsidRPr="00D52D0F" w:rsidDel="00992D2C" w:rsidRDefault="00453970" w:rsidP="006B5C8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C46E5A2" w14:textId="50CF108D" w:rsidR="00453970" w:rsidRPr="00D52D0F" w:rsidDel="00992D2C" w:rsidRDefault="00453970" w:rsidP="006B5C87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*</w:t>
            </w:r>
          </w:p>
        </w:tc>
      </w:tr>
      <w:tr w:rsidR="00E96FB5" w:rsidRPr="00D52D0F" w:rsidDel="00992D2C" w14:paraId="5ABE7DF4" w14:textId="77777777" w:rsidTr="004F4C21">
        <w:trPr>
          <w:trHeight w:val="20"/>
          <w:jc w:val="center"/>
        </w:trPr>
        <w:tc>
          <w:tcPr>
            <w:tcW w:w="4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42976CD8" w14:textId="6E3F3991" w:rsidR="00453970" w:rsidRPr="00D52D0F" w:rsidDel="00992D2C" w:rsidRDefault="00453970" w:rsidP="008F1106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trike/>
                <w:noProof/>
                <w:sz w:val="24"/>
                <w:szCs w:val="24"/>
              </w:rPr>
              <w:t>4</w:t>
            </w:r>
            <w:r w:rsidR="008F110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. 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Регистрационный номер заявки</w:t>
            </w:r>
            <w:r w:rsidR="008F110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а товарный знак Союза</w:t>
            </w:r>
          </w:p>
        </w:tc>
        <w:tc>
          <w:tcPr>
            <w:tcW w:w="4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6376459" w14:textId="00C26427" w:rsidR="00453970" w:rsidRPr="00D52D0F" w:rsidDel="00992D2C" w:rsidRDefault="00453970" w:rsidP="008F1106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регистрационный номер заявки</w:t>
            </w:r>
            <w:r w:rsidR="008F110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а регистрацию товарного знака</w:t>
            </w:r>
            <w:r w:rsidR="008F110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в Едином реестре товарных знаков Союза</w:t>
            </w:r>
          </w:p>
        </w:tc>
        <w:tc>
          <w:tcPr>
            <w:tcW w:w="5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1DD708A" w14:textId="1B3C80BF" w:rsidR="00453970" w:rsidRPr="00D52D0F" w:rsidRDefault="00453970" w:rsidP="00FE605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формируется в следующем виде:</w:t>
            </w:r>
            <w:r w:rsidR="006903E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="008F110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ГГГГ/XX-000000, где :</w:t>
            </w:r>
          </w:p>
          <w:p w14:paraId="373348C2" w14:textId="2C5F6BCA" w:rsidR="00453970" w:rsidRPr="00D52D0F" w:rsidRDefault="00453970" w:rsidP="00FE605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</w:t>
            </w:r>
            <w:r w:rsidR="008F110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 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ГГГГ – год подачи заявки на товарный знак Союза;</w:t>
            </w:r>
          </w:p>
          <w:p w14:paraId="457B0029" w14:textId="411D20BF" w:rsidR="00453970" w:rsidRPr="00D52D0F" w:rsidRDefault="008F1106" w:rsidP="00FE605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 </w:t>
            </w:r>
            <w:r w:rsidR="00453970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XX – код страны подачи на товарный знак Союза:</w:t>
            </w:r>
          </w:p>
          <w:p w14:paraId="1AC1FBE4" w14:textId="233F5F99" w:rsidR="00453970" w:rsidRPr="00D52D0F" w:rsidRDefault="00453970" w:rsidP="00FE6057">
            <w:pPr>
              <w:spacing w:after="0" w:line="264" w:lineRule="auto"/>
              <w:ind w:left="388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</w:t>
            </w:r>
            <w:r w:rsidR="008F110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 AM – Республика Армения;</w:t>
            </w:r>
          </w:p>
          <w:p w14:paraId="1EE908E3" w14:textId="45015F02" w:rsidR="00453970" w:rsidRPr="00D52D0F" w:rsidRDefault="008F1106" w:rsidP="00FE6057">
            <w:pPr>
              <w:spacing w:after="0" w:line="264" w:lineRule="auto"/>
              <w:ind w:left="388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 BY – Республика Беларусь;</w:t>
            </w:r>
          </w:p>
          <w:p w14:paraId="6D06A2A3" w14:textId="57CA9D0F" w:rsidR="00453970" w:rsidRPr="00D52D0F" w:rsidRDefault="008F1106" w:rsidP="00FE6057">
            <w:pPr>
              <w:spacing w:after="0" w:line="264" w:lineRule="auto"/>
              <w:ind w:left="388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 KZ – Республика Казахстан;</w:t>
            </w:r>
          </w:p>
          <w:p w14:paraId="329A2D91" w14:textId="0B5852A0" w:rsidR="00453970" w:rsidRPr="00D52D0F" w:rsidRDefault="008F1106" w:rsidP="00FE6057">
            <w:pPr>
              <w:spacing w:after="0" w:line="264" w:lineRule="auto"/>
              <w:ind w:left="388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 KG – Кыргызская Республика;</w:t>
            </w:r>
          </w:p>
          <w:p w14:paraId="5FD2F229" w14:textId="1B3D2B9D" w:rsidR="00453970" w:rsidRPr="00D52D0F" w:rsidRDefault="008F1106" w:rsidP="00FE6057">
            <w:pPr>
              <w:spacing w:after="0" w:line="264" w:lineRule="auto"/>
              <w:ind w:left="388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 </w:t>
            </w:r>
            <w:r w:rsidR="00967752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RU – Российская Федерация;</w:t>
            </w:r>
          </w:p>
          <w:p w14:paraId="561187EB" w14:textId="4E83DA92" w:rsidR="00453970" w:rsidRPr="00D52D0F" w:rsidDel="00992D2C" w:rsidRDefault="00453970" w:rsidP="008F1106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</w:t>
            </w:r>
            <w:r w:rsidR="008F110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 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000000 – порядковый номер регистрации заявки на товарный знак Союза, присваиваемый</w:t>
            </w:r>
            <w:r w:rsidR="008F110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lastRenderedPageBreak/>
              <w:t>в пределах календарного года подачи заявки</w:t>
            </w:r>
            <w:r w:rsidR="008F110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а товарный знак Союза в ведомство подачи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9981730" w14:textId="4A5522BC" w:rsidR="00453970" w:rsidRPr="00D52D0F" w:rsidDel="00992D2C" w:rsidRDefault="00453970" w:rsidP="006B5C87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lastRenderedPageBreak/>
              <w:t>1</w:t>
            </w:r>
          </w:p>
        </w:tc>
      </w:tr>
      <w:tr w:rsidR="00E96FB5" w:rsidRPr="00D52D0F" w:rsidDel="00992D2C" w14:paraId="22DD167D" w14:textId="77777777" w:rsidTr="00F97609">
        <w:trPr>
          <w:cantSplit/>
          <w:trHeight w:val="20"/>
          <w:jc w:val="center"/>
        </w:trPr>
        <w:tc>
          <w:tcPr>
            <w:tcW w:w="4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58F2DAAC" w14:textId="20EB1F98" w:rsidR="00453970" w:rsidRPr="00D52D0F" w:rsidDel="00992D2C" w:rsidRDefault="008F1106" w:rsidP="006B5C8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lastRenderedPageBreak/>
              <w:t>5. </w:t>
            </w:r>
            <w:r w:rsidR="00453970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Заявитель</w:t>
            </w:r>
          </w:p>
        </w:tc>
        <w:tc>
          <w:tcPr>
            <w:tcW w:w="4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7BBDAF0" w14:textId="2F7102EA" w:rsidR="00453970" w:rsidRPr="00D52D0F" w:rsidDel="00992D2C" w:rsidRDefault="00453970" w:rsidP="00453970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информация о заявителе, подавшем заявку на регистрацию товарных знаков Союза</w:t>
            </w:r>
          </w:p>
        </w:tc>
        <w:tc>
          <w:tcPr>
            <w:tcW w:w="5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68AFC67" w14:textId="77777777" w:rsidR="00453970" w:rsidRPr="00D52D0F" w:rsidRDefault="00453970" w:rsidP="00FE605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 предназначен для указания следующих сведений:</w:t>
            </w:r>
          </w:p>
          <w:p w14:paraId="1FD4CED7" w14:textId="135DB7FB" w:rsidR="00CD5DBF" w:rsidRPr="00D52D0F" w:rsidRDefault="008F1106" w:rsidP="00FE605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trike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­ </w:t>
            </w:r>
            <w:r w:rsidR="00CD5DBF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полное наименование юридического лица или ФИО физического лица (с использованием кириллицы или букв латинского алфавита);</w:t>
            </w:r>
          </w:p>
          <w:p w14:paraId="7CCB1CF3" w14:textId="1F960C13" w:rsidR="00CD5DBF" w:rsidRPr="00D52D0F" w:rsidDel="00992D2C" w:rsidRDefault="008F1106" w:rsidP="004253E9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­ </w:t>
            </w:r>
            <w:r w:rsidR="00453970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адре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с нахождения (места жительства)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722888C" w14:textId="1F800BC7" w:rsidR="00453970" w:rsidRPr="00D52D0F" w:rsidDel="00992D2C" w:rsidRDefault="00453970" w:rsidP="006B5C87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  <w:lang w:val="en-US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  <w:lang w:val="en-US"/>
              </w:rPr>
              <w:t>1</w:t>
            </w:r>
          </w:p>
        </w:tc>
      </w:tr>
      <w:tr w:rsidR="00E96FB5" w:rsidRPr="00D52D0F" w:rsidDel="00992D2C" w14:paraId="0194122D" w14:textId="77777777" w:rsidTr="00F97609">
        <w:trPr>
          <w:cantSplit/>
          <w:trHeight w:val="20"/>
          <w:jc w:val="center"/>
        </w:trPr>
        <w:tc>
          <w:tcPr>
            <w:tcW w:w="4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22EE8848" w14:textId="0DE6E631" w:rsidR="00F22650" w:rsidRPr="00D52D0F" w:rsidRDefault="008F1106" w:rsidP="00BC0535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6. </w:t>
            </w:r>
            <w:r w:rsidR="0096237A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окумент</w:t>
            </w:r>
          </w:p>
        </w:tc>
        <w:tc>
          <w:tcPr>
            <w:tcW w:w="4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3EEF692" w14:textId="142D83AC" w:rsidR="00F22650" w:rsidRPr="00D52D0F" w:rsidRDefault="0096237A" w:rsidP="0096237A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сведение о документе, содержащим заключение или решение по поданной заявке</w:t>
            </w:r>
          </w:p>
        </w:tc>
        <w:tc>
          <w:tcPr>
            <w:tcW w:w="5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176034C" w14:textId="77777777" w:rsidR="00F22650" w:rsidRPr="00D52D0F" w:rsidRDefault="00F22650" w:rsidP="00BC0535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76966A8" w14:textId="5EF8C37E" w:rsidR="00F22650" w:rsidRPr="00D52D0F" w:rsidRDefault="0096237A" w:rsidP="006B5C87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</w:tr>
      <w:tr w:rsidR="00E96FB5" w:rsidRPr="00D52D0F" w:rsidDel="00992D2C" w14:paraId="33A52018" w14:textId="77777777" w:rsidTr="00F97609">
        <w:trPr>
          <w:cantSplit/>
          <w:trHeight w:val="20"/>
          <w:jc w:val="center"/>
        </w:trPr>
        <w:tc>
          <w:tcPr>
            <w:tcW w:w="4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23DDE829" w14:textId="68FA14DD" w:rsidR="00BC0535" w:rsidRPr="00D52D0F" w:rsidRDefault="00BC0535" w:rsidP="00BC0535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6.</w:t>
            </w:r>
            <w:r w:rsidR="0096237A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.</w:t>
            </w:r>
            <w:r w:rsidR="008F110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 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Код вида документа</w:t>
            </w:r>
          </w:p>
        </w:tc>
        <w:tc>
          <w:tcPr>
            <w:tcW w:w="4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32041DE" w14:textId="11B61A13" w:rsidR="00BC0535" w:rsidRPr="00D52D0F" w:rsidRDefault="00BC0535" w:rsidP="00BC0535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кодовое обозначение вида документа</w:t>
            </w:r>
          </w:p>
        </w:tc>
        <w:tc>
          <w:tcPr>
            <w:tcW w:w="5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78B9460" w14:textId="577A42B6" w:rsidR="00BC0535" w:rsidRPr="00D52D0F" w:rsidRDefault="006002BE" w:rsidP="00E55F96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 предназначен для указания сведений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  <w:t>о коде вида документа в соответствии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  <w:t>с классификатором видов документов, сведений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  <w:t xml:space="preserve">и материалов, используемых в сфере интеллектуальной собственности, утвержденным Решением Коллегии Комиссии </w:t>
            </w:r>
            <w:r w:rsidR="008F110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от 21 июля 2021 г.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№</w:t>
            </w:r>
            <w:r w:rsidR="008F110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 92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0C7FF98" w14:textId="628471A9" w:rsidR="00BC0535" w:rsidRPr="00D52D0F" w:rsidRDefault="006002BE" w:rsidP="006B5C87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</w:t>
            </w:r>
            <w:r w:rsidR="00BC0535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</w:tr>
      <w:tr w:rsidR="00E96FB5" w:rsidRPr="00D52D0F" w:rsidDel="00992D2C" w14:paraId="0EF01A08" w14:textId="77777777" w:rsidTr="00F97609">
        <w:trPr>
          <w:cantSplit/>
          <w:trHeight w:val="20"/>
          <w:jc w:val="center"/>
        </w:trPr>
        <w:tc>
          <w:tcPr>
            <w:tcW w:w="4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0BE6DBAC" w14:textId="623D83DF" w:rsidR="006002BE" w:rsidRPr="00D52D0F" w:rsidRDefault="008F1106" w:rsidP="00D2543B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lastRenderedPageBreak/>
              <w:t>6.2. </w:t>
            </w:r>
            <w:r w:rsidR="00D2543B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Тип </w:t>
            </w:r>
            <w:r w:rsidR="006002BE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документа</w:t>
            </w:r>
          </w:p>
        </w:tc>
        <w:tc>
          <w:tcPr>
            <w:tcW w:w="4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2860990" w14:textId="6CF8F1E1" w:rsidR="006002BE" w:rsidRPr="00D52D0F" w:rsidRDefault="00D2543B" w:rsidP="00BC0535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тип</w:t>
            </w:r>
            <w:r w:rsidR="006002BE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документа</w:t>
            </w:r>
          </w:p>
        </w:tc>
        <w:tc>
          <w:tcPr>
            <w:tcW w:w="5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566D0C2" w14:textId="77777777" w:rsidR="006002BE" w:rsidRPr="00D52D0F" w:rsidRDefault="006002BE" w:rsidP="000A5FDA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возможные значения элемента:</w:t>
            </w:r>
          </w:p>
          <w:p w14:paraId="34637FB0" w14:textId="39F3C6AE" w:rsidR="006002BE" w:rsidRPr="00D52D0F" w:rsidRDefault="006002BE" w:rsidP="000A5FDA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 – заклю</w:t>
            </w:r>
            <w:r w:rsidR="008F110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чение о результатах экспертизы;</w:t>
            </w:r>
          </w:p>
          <w:p w14:paraId="6F114F11" w14:textId="256425D9" w:rsidR="006002BE" w:rsidRPr="00D52D0F" w:rsidRDefault="00D2543B" w:rsidP="00BC0535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2</w:t>
            </w:r>
            <w:r w:rsidR="006002BE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– решение о возможности регистрации товарного знака Союза</w:t>
            </w:r>
            <w:r w:rsidR="00F22BE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;</w:t>
            </w:r>
          </w:p>
          <w:p w14:paraId="66F41118" w14:textId="39731F11" w:rsidR="00F22BE8" w:rsidRPr="00D52D0F" w:rsidRDefault="00D2543B" w:rsidP="00BC0535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3</w:t>
            </w:r>
            <w:r w:rsidR="00F22BE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– решение о регистрации товарного знака Союза или об отказе в регистрации товарного знака Союза</w:t>
            </w:r>
          </w:p>
          <w:p w14:paraId="55EB7D2A" w14:textId="77777777" w:rsidR="00095782" w:rsidRPr="00D52D0F" w:rsidRDefault="00095782" w:rsidP="006002BE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</w:p>
          <w:p w14:paraId="5B299601" w14:textId="708B4F32" w:rsidR="006002BE" w:rsidRPr="00D52D0F" w:rsidRDefault="006002BE" w:rsidP="008F1106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 заполняется до момента внесения соответствующих изменений в классификатор видов документов, сведений и материалов, используемых в сфере интеллектуальной собственности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56C8325" w14:textId="06BC61CF" w:rsidR="006002BE" w:rsidRPr="00D52D0F" w:rsidRDefault="006002BE" w:rsidP="006B5C87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1</w:t>
            </w:r>
          </w:p>
        </w:tc>
      </w:tr>
      <w:tr w:rsidR="00E96FB5" w:rsidRPr="00D52D0F" w:rsidDel="00992D2C" w14:paraId="16F36D2F" w14:textId="77777777" w:rsidTr="00F97609">
        <w:trPr>
          <w:cantSplit/>
          <w:trHeight w:val="20"/>
          <w:jc w:val="center"/>
        </w:trPr>
        <w:tc>
          <w:tcPr>
            <w:tcW w:w="4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6F41B004" w14:textId="26343F4F" w:rsidR="00F22BE8" w:rsidRPr="00D52D0F" w:rsidRDefault="00F22BE8" w:rsidP="006002BE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6.3. Код вида решения о регистрации или об отказе в регистрации товарного знака</w:t>
            </w:r>
          </w:p>
        </w:tc>
        <w:tc>
          <w:tcPr>
            <w:tcW w:w="4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60A6ED5" w14:textId="2EC7D20F" w:rsidR="00F22BE8" w:rsidRPr="00D52D0F" w:rsidRDefault="00F22BE8" w:rsidP="00BC0535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кодовое обозначение вида решения о регистрации или об отказе в регистрации товарного знака</w:t>
            </w:r>
          </w:p>
        </w:tc>
        <w:tc>
          <w:tcPr>
            <w:tcW w:w="5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2D249BD" w14:textId="77777777" w:rsidR="00F22BE8" w:rsidRPr="00D52D0F" w:rsidRDefault="00F22BE8" w:rsidP="00C42F3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возможные значения элемента:</w:t>
            </w:r>
          </w:p>
          <w:p w14:paraId="1863ABA8" w14:textId="77777777" w:rsidR="00F22BE8" w:rsidRPr="00D52D0F" w:rsidRDefault="00F22BE8" w:rsidP="00C42F3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 – решение о регистрации товарного знака Союза в отношении всех заявленных товаров;</w:t>
            </w:r>
          </w:p>
          <w:p w14:paraId="42BD1742" w14:textId="77777777" w:rsidR="00F22BE8" w:rsidRPr="00D52D0F" w:rsidRDefault="00F22BE8" w:rsidP="00C42F3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2 – решение о регистрации товарного знака Союза в отношении части заявленных товаров;</w:t>
            </w:r>
          </w:p>
          <w:p w14:paraId="6B3226E6" w14:textId="77777777" w:rsidR="00F22BE8" w:rsidRPr="00D52D0F" w:rsidRDefault="00F22BE8" w:rsidP="00C42F3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3 – решение об отказе в регистрации товарного знака Союза</w:t>
            </w:r>
          </w:p>
          <w:p w14:paraId="194AB214" w14:textId="6CBA31A9" w:rsidR="00F22BE8" w:rsidRPr="00D52D0F" w:rsidRDefault="00F22BE8" w:rsidP="00DE2512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 заполняется в случае если элемент, определенный в пункте 6.2 настоящей таблицы, имеет одно из значений: «</w:t>
            </w:r>
            <w:r w:rsidR="00DE2512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2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» или «</w:t>
            </w:r>
            <w:r w:rsidR="00DE2512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3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»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19E74CB" w14:textId="11211992" w:rsidR="00F22BE8" w:rsidRPr="00D52D0F" w:rsidRDefault="00F22BE8" w:rsidP="006B5C87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1</w:t>
            </w:r>
          </w:p>
        </w:tc>
      </w:tr>
      <w:tr w:rsidR="00E96FB5" w:rsidRPr="00D52D0F" w:rsidDel="00992D2C" w14:paraId="09FA6B68" w14:textId="77777777" w:rsidTr="00F97609">
        <w:trPr>
          <w:cantSplit/>
          <w:trHeight w:val="20"/>
          <w:jc w:val="center"/>
        </w:trPr>
        <w:tc>
          <w:tcPr>
            <w:tcW w:w="4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438A1F3C" w14:textId="0E0CB8E5" w:rsidR="00F22BE8" w:rsidRPr="00D52D0F" w:rsidRDefault="00F22BE8" w:rsidP="00F22BE8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6.4. Номер документа</w:t>
            </w:r>
          </w:p>
        </w:tc>
        <w:tc>
          <w:tcPr>
            <w:tcW w:w="4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4DD15B1" w14:textId="3AA293B8" w:rsidR="00F22BE8" w:rsidRPr="00D52D0F" w:rsidRDefault="00F22BE8" w:rsidP="00453970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омер документа</w:t>
            </w:r>
          </w:p>
        </w:tc>
        <w:tc>
          <w:tcPr>
            <w:tcW w:w="5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095F96C" w14:textId="77777777" w:rsidR="00F22BE8" w:rsidRPr="00D52D0F" w:rsidRDefault="00F22BE8" w:rsidP="00FE605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48E8113" w14:textId="027D6612" w:rsidR="00F22BE8" w:rsidRPr="00D52D0F" w:rsidRDefault="00F22BE8" w:rsidP="006B5C87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</w:tr>
      <w:tr w:rsidR="00E96FB5" w:rsidRPr="00D52D0F" w:rsidDel="00992D2C" w14:paraId="2D0EF1E0" w14:textId="77777777" w:rsidTr="00F97609">
        <w:trPr>
          <w:cantSplit/>
          <w:trHeight w:val="20"/>
          <w:jc w:val="center"/>
        </w:trPr>
        <w:tc>
          <w:tcPr>
            <w:tcW w:w="4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6349CE47" w14:textId="191DF279" w:rsidR="00F22BE8" w:rsidRPr="00D52D0F" w:rsidRDefault="00F22BE8" w:rsidP="00F22BE8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6.5. Дата документа</w:t>
            </w:r>
          </w:p>
        </w:tc>
        <w:tc>
          <w:tcPr>
            <w:tcW w:w="4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17B66E4" w14:textId="34B78182" w:rsidR="00F22BE8" w:rsidRPr="00D52D0F" w:rsidRDefault="00F22BE8" w:rsidP="00453970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та документа</w:t>
            </w:r>
          </w:p>
        </w:tc>
        <w:tc>
          <w:tcPr>
            <w:tcW w:w="5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626FE4A" w14:textId="77777777" w:rsidR="00F22BE8" w:rsidRPr="00D52D0F" w:rsidRDefault="00F22BE8" w:rsidP="00FE605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0F61EF8" w14:textId="5C263162" w:rsidR="00F22BE8" w:rsidRPr="00D52D0F" w:rsidRDefault="00F22BE8" w:rsidP="006B5C87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</w:tr>
      <w:tr w:rsidR="00E96FB5" w:rsidRPr="00D52D0F" w:rsidDel="00992D2C" w14:paraId="15B15070" w14:textId="77777777" w:rsidTr="00F97609">
        <w:trPr>
          <w:cantSplit/>
          <w:trHeight w:val="20"/>
          <w:jc w:val="center"/>
        </w:trPr>
        <w:tc>
          <w:tcPr>
            <w:tcW w:w="4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16B472A9" w14:textId="2CEBD829" w:rsidR="00F22BE8" w:rsidRPr="00D52D0F" w:rsidDel="00992D2C" w:rsidRDefault="00F22BE8" w:rsidP="00F22BE8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6.6. Сведения о возможности регистрации товарного знака для товара</w:t>
            </w:r>
          </w:p>
        </w:tc>
        <w:tc>
          <w:tcPr>
            <w:tcW w:w="4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39F682E" w14:textId="45B6E090" w:rsidR="00F22BE8" w:rsidRPr="00D52D0F" w:rsidDel="00992D2C" w:rsidRDefault="00F22BE8" w:rsidP="006B5C8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сведения о возможности регистрации товарного знака для товара</w:t>
            </w:r>
          </w:p>
        </w:tc>
        <w:tc>
          <w:tcPr>
            <w:tcW w:w="5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56C7BB0" w14:textId="77777777" w:rsidR="00F22BE8" w:rsidRPr="00D52D0F" w:rsidDel="00992D2C" w:rsidRDefault="00F22BE8" w:rsidP="006B5C8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DD1D3A6" w14:textId="13D1BC79" w:rsidR="00F22BE8" w:rsidRPr="00D52D0F" w:rsidDel="00992D2C" w:rsidRDefault="00F22BE8" w:rsidP="006B5C87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..*</w:t>
            </w:r>
          </w:p>
        </w:tc>
      </w:tr>
      <w:tr w:rsidR="00E96FB5" w:rsidRPr="00D52D0F" w:rsidDel="00992D2C" w14:paraId="3D697329" w14:textId="77777777" w:rsidTr="00F97609">
        <w:trPr>
          <w:cantSplit/>
          <w:trHeight w:val="20"/>
          <w:jc w:val="center"/>
        </w:trPr>
        <w:tc>
          <w:tcPr>
            <w:tcW w:w="4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17EF59AC" w14:textId="6ED06C51" w:rsidR="00F22BE8" w:rsidRPr="00D52D0F" w:rsidDel="00992D2C" w:rsidRDefault="00F22BE8" w:rsidP="00F22BE8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lastRenderedPageBreak/>
              <w:t>6.6.1. Номер товара и (или) услуги</w:t>
            </w:r>
          </w:p>
        </w:tc>
        <w:tc>
          <w:tcPr>
            <w:tcW w:w="4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44FCDC3" w14:textId="49CFEB66" w:rsidR="00F22BE8" w:rsidRPr="00D52D0F" w:rsidDel="00992D2C" w:rsidRDefault="00F22BE8" w:rsidP="00E55F96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номер товара и (или) услуги в перечне, указанном в заявке, в отношении которых возможна </w:t>
            </w:r>
            <w:r w:rsidR="005B5582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или не возможна 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регистрация товарного знака, знака обслуживания Евразийского экономического союза</w:t>
            </w:r>
          </w:p>
        </w:tc>
        <w:tc>
          <w:tcPr>
            <w:tcW w:w="5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495871C" w14:textId="60F3FBE7" w:rsidR="00F22BE8" w:rsidRPr="00D52D0F" w:rsidDel="00992D2C" w:rsidRDefault="00C253C4" w:rsidP="00C253C4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элемент не заполняется, в случае если элемент, определенный  в пункте 6.3 настоящей таблицы, имеет значение «1»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76D0BC6" w14:textId="0BB7B4BD" w:rsidR="00F22BE8" w:rsidRPr="00D52D0F" w:rsidDel="00992D2C" w:rsidRDefault="00CE2973" w:rsidP="00301E1A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  <w:lang w:val="en-US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</w:t>
            </w:r>
            <w:r w:rsidR="00F22BE8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.*</w:t>
            </w:r>
          </w:p>
        </w:tc>
      </w:tr>
      <w:tr w:rsidR="00E96FB5" w:rsidRPr="00D52D0F" w:rsidDel="00992D2C" w14:paraId="2106A252" w14:textId="77777777" w:rsidTr="00F97609">
        <w:trPr>
          <w:cantSplit/>
          <w:trHeight w:val="20"/>
          <w:jc w:val="center"/>
        </w:trPr>
        <w:tc>
          <w:tcPr>
            <w:tcW w:w="4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6154E999" w14:textId="22BC5BC9" w:rsidR="00F22BE8" w:rsidRPr="00D52D0F" w:rsidRDefault="00F22BE8" w:rsidP="00F22BE8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6.6.2. Признак возможности регистрации товарного знака Союза</w:t>
            </w:r>
          </w:p>
        </w:tc>
        <w:tc>
          <w:tcPr>
            <w:tcW w:w="4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1928D2B" w14:textId="7BDE5AE4" w:rsidR="00F22BE8" w:rsidRPr="00D52D0F" w:rsidRDefault="00F22BE8" w:rsidP="006B5C8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признак, определяющий возможность регистрации товарного знака Союза</w:t>
            </w:r>
          </w:p>
        </w:tc>
        <w:tc>
          <w:tcPr>
            <w:tcW w:w="5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C51CA00" w14:textId="77777777" w:rsidR="00F22BE8" w:rsidRPr="00D52D0F" w:rsidRDefault="00F22BE8" w:rsidP="00826A18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возможные значения элемента:</w:t>
            </w:r>
          </w:p>
          <w:p w14:paraId="08BF2E81" w14:textId="6D23B84D" w:rsidR="00F22BE8" w:rsidRPr="00D52D0F" w:rsidRDefault="00F22BE8" w:rsidP="00826A18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 – регистрация товарного знака Союза возможна;</w:t>
            </w:r>
          </w:p>
          <w:p w14:paraId="3E3E6464" w14:textId="29242F74" w:rsidR="00F22BE8" w:rsidRPr="00D52D0F" w:rsidRDefault="00F22BE8" w:rsidP="008F1106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0 – регистрация товарного знака Союза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  <w:t>не возможна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A9E2BE3" w14:textId="0E9BA326" w:rsidR="00F22BE8" w:rsidRPr="00D52D0F" w:rsidRDefault="00F22BE8" w:rsidP="006B5C87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</w:tr>
      <w:tr w:rsidR="00E96FB5" w:rsidRPr="00D52D0F" w:rsidDel="00992D2C" w14:paraId="02932060" w14:textId="77777777" w:rsidTr="00F97609">
        <w:trPr>
          <w:cantSplit/>
          <w:trHeight w:val="20"/>
          <w:jc w:val="center"/>
        </w:trPr>
        <w:tc>
          <w:tcPr>
            <w:tcW w:w="4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1173C9A2" w14:textId="2F19ED43" w:rsidR="00F22BE8" w:rsidRPr="00D52D0F" w:rsidDel="00992D2C" w:rsidRDefault="00F22BE8" w:rsidP="00F22BE8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6.6.3. Препятствующие регистрации заявленные обозначения и охраняемые товарные знаки</w:t>
            </w:r>
          </w:p>
        </w:tc>
        <w:tc>
          <w:tcPr>
            <w:tcW w:w="4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20B083F" w14:textId="462D8ED9" w:rsidR="00F22BE8" w:rsidRPr="00D52D0F" w:rsidDel="00992D2C" w:rsidRDefault="00F22BE8" w:rsidP="006B5C8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установленные заявленные обозначения и охраняемые товарные знаки, в том числе, общеизвестные товарные знаки, препятствующие регистрации товарного знака Союза</w:t>
            </w:r>
          </w:p>
        </w:tc>
        <w:tc>
          <w:tcPr>
            <w:tcW w:w="5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AC3CD02" w14:textId="0B13A543" w:rsidR="00F22BE8" w:rsidRPr="00D52D0F" w:rsidRDefault="00F22BE8" w:rsidP="00FE605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элемент заполняется</w:t>
            </w:r>
            <w:r w:rsidR="00C253C4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,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в случае если элемент, определенный  в пункте 6.</w:t>
            </w:r>
            <w:r w:rsidR="00CE2973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6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.2 настоящей таблицы, имеет значение «0».</w:t>
            </w:r>
          </w:p>
          <w:p w14:paraId="019A3077" w14:textId="77777777" w:rsidR="00F22BE8" w:rsidRPr="00D52D0F" w:rsidRDefault="00F22BE8" w:rsidP="00FE605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  <w:p w14:paraId="649C7694" w14:textId="77777777" w:rsidR="00F22BE8" w:rsidRPr="00D52D0F" w:rsidRDefault="00F22BE8" w:rsidP="00FE605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Элемент предназначен для указания следующих сведений:</w:t>
            </w:r>
          </w:p>
          <w:p w14:paraId="617DF616" w14:textId="5AE4FECB" w:rsidR="00F22BE8" w:rsidRPr="00D52D0F" w:rsidRDefault="00F22BE8" w:rsidP="00FE605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- регистрационный номер выявленной заявки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  <w:t>на товарный знак;</w:t>
            </w:r>
          </w:p>
          <w:p w14:paraId="3856A088" w14:textId="0F5DBAB2" w:rsidR="00F22BE8" w:rsidRPr="00D52D0F" w:rsidRDefault="00F22BE8" w:rsidP="00FE605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- регистрационный номер выявленной заявки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  <w:t>на наименование места происхождения товаров Союза;</w:t>
            </w:r>
          </w:p>
          <w:p w14:paraId="6E594284" w14:textId="59FC1B93" w:rsidR="00F22BE8" w:rsidRPr="00D52D0F" w:rsidRDefault="00F22BE8" w:rsidP="00FE605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- регистрационный номер товарного знака;</w:t>
            </w:r>
          </w:p>
          <w:p w14:paraId="7159BC3C" w14:textId="1D2720DA" w:rsidR="00F22BE8" w:rsidRPr="00D52D0F" w:rsidRDefault="00F22BE8" w:rsidP="00FE605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- регистрационный номер НМПТ;</w:t>
            </w:r>
          </w:p>
          <w:p w14:paraId="1C481BCD" w14:textId="342B2B49" w:rsidR="00F22BE8" w:rsidRPr="00D52D0F" w:rsidDel="00992D2C" w:rsidRDefault="00F22BE8" w:rsidP="004253E9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- регистрационный номер общеизвестного товарного знака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55F42D2" w14:textId="35C2D8FE" w:rsidR="00F22BE8" w:rsidRPr="00D52D0F" w:rsidDel="00992D2C" w:rsidRDefault="00F22BE8" w:rsidP="006B5C87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  <w:lang w:val="en-US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1</w:t>
            </w:r>
          </w:p>
        </w:tc>
      </w:tr>
      <w:tr w:rsidR="00E96FB5" w:rsidRPr="00D52D0F" w:rsidDel="00992D2C" w14:paraId="203AE680" w14:textId="77777777" w:rsidTr="00F97609">
        <w:trPr>
          <w:cantSplit/>
          <w:trHeight w:val="20"/>
          <w:jc w:val="center"/>
        </w:trPr>
        <w:tc>
          <w:tcPr>
            <w:tcW w:w="4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614DAB2F" w14:textId="10AFE282" w:rsidR="00F22BE8" w:rsidRPr="00D52D0F" w:rsidDel="00992D2C" w:rsidRDefault="00F22BE8" w:rsidP="00F22BE8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lastRenderedPageBreak/>
              <w:t>6.6.4. Описание основания для отказа в регистрации товарного знака Союза для всех или части товаров</w:t>
            </w:r>
          </w:p>
        </w:tc>
        <w:tc>
          <w:tcPr>
            <w:tcW w:w="4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BAD1FA3" w14:textId="01279739" w:rsidR="00F22BE8" w:rsidRPr="00D52D0F" w:rsidDel="00992D2C" w:rsidRDefault="00F22BE8" w:rsidP="008F1106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текстовое описание основания для отказа в регистрации товарного знака, знака обслуживания Евразийского экономического союза в отношении всех или части указанных в заявке товаров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  <w:t>и (или) услуг</w:t>
            </w:r>
          </w:p>
        </w:tc>
        <w:tc>
          <w:tcPr>
            <w:tcW w:w="5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BA3A0D5" w14:textId="6C24670D" w:rsidR="00F22BE8" w:rsidRPr="00D52D0F" w:rsidDel="00992D2C" w:rsidRDefault="00F22BE8" w:rsidP="00CE297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элемент заполняется в случае если элемент, определенный в пункте 6.</w:t>
            </w:r>
            <w:r w:rsidR="00CE2973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6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.2 настоящей таблицы, имеет значение «0»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F5DE585" w14:textId="1077D598" w:rsidR="00F22BE8" w:rsidRPr="00D52D0F" w:rsidDel="00992D2C" w:rsidRDefault="00F22BE8" w:rsidP="006B5C87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1</w:t>
            </w:r>
          </w:p>
        </w:tc>
      </w:tr>
      <w:tr w:rsidR="00E96FB5" w:rsidRPr="00D52D0F" w:rsidDel="00992D2C" w14:paraId="1EC5F9D0" w14:textId="77777777" w:rsidTr="00F97609">
        <w:trPr>
          <w:cantSplit/>
          <w:trHeight w:val="20"/>
          <w:jc w:val="center"/>
        </w:trPr>
        <w:tc>
          <w:tcPr>
            <w:tcW w:w="4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2C58471D" w14:textId="1BABCD1C" w:rsidR="00F22BE8" w:rsidRPr="00D52D0F" w:rsidDel="00992D2C" w:rsidRDefault="00F22BE8" w:rsidP="0036082F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7. Сведения о выявленных недостатках</w:t>
            </w:r>
          </w:p>
        </w:tc>
        <w:tc>
          <w:tcPr>
            <w:tcW w:w="4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340126A" w14:textId="77777777" w:rsidR="00F22BE8" w:rsidRPr="00D52D0F" w:rsidRDefault="00F22BE8" w:rsidP="008F1106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сведения о выявленных недостатках</w:t>
            </w:r>
          </w:p>
          <w:p w14:paraId="51ACFBA6" w14:textId="7C78AAA3" w:rsidR="00F22BE8" w:rsidRPr="00D52D0F" w:rsidDel="00992D2C" w:rsidRDefault="00F22BE8" w:rsidP="008F1106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в материалах заявки на товарный знак Союза</w:t>
            </w:r>
          </w:p>
        </w:tc>
        <w:tc>
          <w:tcPr>
            <w:tcW w:w="5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FDCCBF4" w14:textId="77777777" w:rsidR="00F22BE8" w:rsidRPr="00D52D0F" w:rsidRDefault="00F22BE8" w:rsidP="00FE605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 предназначен для указания следующих сведений:</w:t>
            </w:r>
          </w:p>
          <w:p w14:paraId="14891DA5" w14:textId="6278017B" w:rsidR="00F22BE8" w:rsidRPr="00D52D0F" w:rsidRDefault="00F22BE8" w:rsidP="00FE605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 описание выявленных недостатков в материалах заявки;</w:t>
            </w:r>
          </w:p>
          <w:p w14:paraId="6B42F9C9" w14:textId="3EBD91A6" w:rsidR="00F22BE8" w:rsidRPr="00D52D0F" w:rsidRDefault="00F22BE8" w:rsidP="00FE605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 описание уточненных и (или) исправленных сведений заявки;</w:t>
            </w:r>
          </w:p>
          <w:p w14:paraId="743F0085" w14:textId="6B5D0A2B" w:rsidR="00F22BE8" w:rsidRPr="00D52D0F" w:rsidDel="00992D2C" w:rsidRDefault="00F22BE8" w:rsidP="008F1106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 дата представления ответа на запрос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  <w:t>об устранении недостатков в сведениях заявки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003D9C4" w14:textId="508AA30A" w:rsidR="00F22BE8" w:rsidRPr="00D52D0F" w:rsidDel="00992D2C" w:rsidRDefault="00F22BE8" w:rsidP="006B5C87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1</w:t>
            </w:r>
          </w:p>
        </w:tc>
      </w:tr>
      <w:tr w:rsidR="00E96FB5" w:rsidRPr="00D52D0F" w:rsidDel="00992D2C" w14:paraId="11110FB0" w14:textId="77777777" w:rsidTr="00F97609">
        <w:trPr>
          <w:cantSplit/>
          <w:trHeight w:val="20"/>
          <w:jc w:val="center"/>
        </w:trPr>
        <w:tc>
          <w:tcPr>
            <w:tcW w:w="4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47A67873" w14:textId="28E87547" w:rsidR="00F22BE8" w:rsidRPr="00D52D0F" w:rsidDel="00992D2C" w:rsidRDefault="00F22BE8" w:rsidP="0036082F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8. Доводы (замечания) заявителя</w:t>
            </w:r>
          </w:p>
        </w:tc>
        <w:tc>
          <w:tcPr>
            <w:tcW w:w="4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867AD9D" w14:textId="22D37D28" w:rsidR="00F22BE8" w:rsidRPr="00D52D0F" w:rsidDel="00992D2C" w:rsidRDefault="00F22BE8" w:rsidP="006B5C8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сведения о доводах (замечаниях) заявителя в отношении заключения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  <w:t>по результатам экспертизы заявки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  <w:t>на товарный знак Союза</w:t>
            </w:r>
          </w:p>
        </w:tc>
        <w:tc>
          <w:tcPr>
            <w:tcW w:w="5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C50BD22" w14:textId="77777777" w:rsidR="00F22BE8" w:rsidRPr="00D52D0F" w:rsidRDefault="00F22BE8" w:rsidP="00FE605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 предназначен для указания следующих сведений:</w:t>
            </w:r>
          </w:p>
          <w:p w14:paraId="007486E4" w14:textId="78404EE0" w:rsidR="00F22BE8" w:rsidRPr="00D52D0F" w:rsidRDefault="00F22BE8" w:rsidP="00FE605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 описание доводов (замечаний) заявителя;</w:t>
            </w:r>
          </w:p>
          <w:p w14:paraId="1C7C5813" w14:textId="51569449" w:rsidR="00F22BE8" w:rsidRPr="00D52D0F" w:rsidDel="00992D2C" w:rsidRDefault="00F22BE8" w:rsidP="006B5C8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 дата подачи доводов (замечаний) заявителя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94B83ED" w14:textId="49FA7AFA" w:rsidR="00F22BE8" w:rsidRPr="00D52D0F" w:rsidDel="00992D2C" w:rsidRDefault="00F22BE8" w:rsidP="006B5C87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  <w:lang w:val="en-US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1</w:t>
            </w:r>
          </w:p>
        </w:tc>
      </w:tr>
      <w:tr w:rsidR="00E96FB5" w:rsidRPr="00D52D0F" w:rsidDel="00992D2C" w14:paraId="29A5F0E5" w14:textId="77777777" w:rsidTr="00F97609">
        <w:trPr>
          <w:cantSplit/>
          <w:trHeight w:val="20"/>
          <w:jc w:val="center"/>
        </w:trPr>
        <w:tc>
          <w:tcPr>
            <w:tcW w:w="4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6536D432" w14:textId="30F543CB" w:rsidR="00F22BE8" w:rsidRPr="00D52D0F" w:rsidDel="00992D2C" w:rsidRDefault="00F22BE8" w:rsidP="0036082F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9. Доказательство различительной способности обозначения</w:t>
            </w:r>
          </w:p>
        </w:tc>
        <w:tc>
          <w:tcPr>
            <w:tcW w:w="4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3776E37" w14:textId="655A3126" w:rsidR="00F22BE8" w:rsidRPr="00D52D0F" w:rsidDel="00992D2C" w:rsidRDefault="00F22BE8" w:rsidP="004253E9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сведения о доказательстве приобретения обозначением различительной способности, представляемых заявителем</w:t>
            </w:r>
          </w:p>
        </w:tc>
        <w:tc>
          <w:tcPr>
            <w:tcW w:w="5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7CBE49D" w14:textId="77777777" w:rsidR="00F22BE8" w:rsidRPr="00D52D0F" w:rsidDel="00992D2C" w:rsidRDefault="00F22BE8" w:rsidP="00FE605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40E0A18" w14:textId="77777777" w:rsidR="00F22BE8" w:rsidRPr="00D52D0F" w:rsidDel="00992D2C" w:rsidRDefault="00F22BE8" w:rsidP="00FE6057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*</w:t>
            </w:r>
          </w:p>
        </w:tc>
      </w:tr>
      <w:tr w:rsidR="00E96FB5" w:rsidRPr="00D52D0F" w:rsidDel="00992D2C" w14:paraId="102D4601" w14:textId="77777777" w:rsidTr="00F97609">
        <w:trPr>
          <w:cantSplit/>
          <w:trHeight w:val="20"/>
          <w:jc w:val="center"/>
        </w:trPr>
        <w:tc>
          <w:tcPr>
            <w:tcW w:w="4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5E17412E" w14:textId="2A233BF6" w:rsidR="00F22BE8" w:rsidRPr="00D52D0F" w:rsidDel="00992D2C" w:rsidRDefault="00F22BE8" w:rsidP="0036082F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lastRenderedPageBreak/>
              <w:t>9.1. Код вида доказательства различительной способности обозначения</w:t>
            </w:r>
          </w:p>
        </w:tc>
        <w:tc>
          <w:tcPr>
            <w:tcW w:w="4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D2C6032" w14:textId="77777777" w:rsidR="00F22BE8" w:rsidRPr="00D52D0F" w:rsidDel="00992D2C" w:rsidRDefault="00F22BE8" w:rsidP="00FE605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кодовое обозначение доказательств приобретения обозначением различительной способности</w:t>
            </w:r>
          </w:p>
        </w:tc>
        <w:tc>
          <w:tcPr>
            <w:tcW w:w="5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A7339E0" w14:textId="77777777" w:rsidR="00F22BE8" w:rsidRPr="00D52D0F" w:rsidRDefault="00F22BE8" w:rsidP="00FE605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возможные значения элемента:</w:t>
            </w:r>
          </w:p>
          <w:p w14:paraId="61802CCD" w14:textId="78D8CF62" w:rsidR="00F22BE8" w:rsidRPr="00D52D0F" w:rsidRDefault="00F22BE8" w:rsidP="00FE605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 – длительность использования обозначения;</w:t>
            </w:r>
          </w:p>
          <w:p w14:paraId="0D4399EE" w14:textId="3098CE46" w:rsidR="00F22BE8" w:rsidRPr="00D52D0F" w:rsidRDefault="00F22BE8" w:rsidP="00FE605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 – интенсивность использования обозначения;</w:t>
            </w:r>
          </w:p>
          <w:p w14:paraId="7574F0B0" w14:textId="712E2E04" w:rsidR="00F22BE8" w:rsidRPr="00D52D0F" w:rsidRDefault="00F22BE8" w:rsidP="00FE605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3 – затраты на рекламу товаров, услуг, маркированных заявленным обозначением;</w:t>
            </w:r>
          </w:p>
          <w:p w14:paraId="224276BE" w14:textId="777E73D7" w:rsidR="00F22BE8" w:rsidRPr="00D52D0F" w:rsidRDefault="00F22BE8" w:rsidP="00FE605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4 – степень информированности потребителей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  <w:t>о заявленном обозначении;</w:t>
            </w:r>
          </w:p>
          <w:p w14:paraId="6AD21297" w14:textId="2AF9CBF7" w:rsidR="00F22BE8" w:rsidRPr="00D52D0F" w:rsidRDefault="00F22BE8" w:rsidP="00FE605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5 – публикация в открытой печати информации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  <w:t>о товарах или услугах, сопровождаемых заявленным обозначением;</w:t>
            </w:r>
          </w:p>
          <w:p w14:paraId="18201435" w14:textId="4C4C27FA" w:rsidR="00F22BE8" w:rsidRPr="00D52D0F" w:rsidDel="00992D2C" w:rsidRDefault="00F22BE8" w:rsidP="00FE605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6 – иные сведения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1B3F791" w14:textId="77777777" w:rsidR="00F22BE8" w:rsidRPr="00D52D0F" w:rsidDel="00992D2C" w:rsidRDefault="00F22BE8" w:rsidP="00FE6057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  <w:lang w:val="en-US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</w:tr>
      <w:tr w:rsidR="00E96FB5" w:rsidRPr="00D52D0F" w:rsidDel="00992D2C" w14:paraId="42B05117" w14:textId="77777777" w:rsidTr="00F97609">
        <w:trPr>
          <w:cantSplit/>
          <w:trHeight w:val="20"/>
          <w:jc w:val="center"/>
        </w:trPr>
        <w:tc>
          <w:tcPr>
            <w:tcW w:w="4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33E33D0D" w14:textId="5B816227" w:rsidR="00F22BE8" w:rsidRPr="00D52D0F" w:rsidDel="00992D2C" w:rsidRDefault="00F22BE8" w:rsidP="0036082F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9.2. Наименование вида доказательства различительной способности обозначения</w:t>
            </w:r>
          </w:p>
        </w:tc>
        <w:tc>
          <w:tcPr>
            <w:tcW w:w="4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FA9E767" w14:textId="2C3F26F3" w:rsidR="00F22BE8" w:rsidRPr="00D52D0F" w:rsidDel="00992D2C" w:rsidRDefault="00F22BE8" w:rsidP="000B0BB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аименование вида доказательства различительной способности</w:t>
            </w:r>
          </w:p>
        </w:tc>
        <w:tc>
          <w:tcPr>
            <w:tcW w:w="5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41F1F6E" w14:textId="4C128D35" w:rsidR="00F22BE8" w:rsidRPr="00D52D0F" w:rsidDel="00992D2C" w:rsidRDefault="00F22BE8" w:rsidP="00095782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элемент заполняется в случае если элемент, определенный в пункте 9.1 настоящей таблицы, имеет значение «6»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9057D9A" w14:textId="77777777" w:rsidR="00F22BE8" w:rsidRPr="00D52D0F" w:rsidDel="00992D2C" w:rsidRDefault="00F22BE8" w:rsidP="00FE6057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1</w:t>
            </w:r>
          </w:p>
        </w:tc>
      </w:tr>
      <w:tr w:rsidR="00E96FB5" w:rsidRPr="00D52D0F" w:rsidDel="00992D2C" w14:paraId="3BD83072" w14:textId="77777777" w:rsidTr="00F97609">
        <w:trPr>
          <w:cantSplit/>
          <w:trHeight w:val="20"/>
          <w:jc w:val="center"/>
        </w:trPr>
        <w:tc>
          <w:tcPr>
            <w:tcW w:w="4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0123B886" w14:textId="1D1620E3" w:rsidR="00F22BE8" w:rsidRPr="00D52D0F" w:rsidDel="00992D2C" w:rsidRDefault="00F22BE8" w:rsidP="0036082F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9.3. Документ о доказательствах различительной способности обозначение</w:t>
            </w:r>
          </w:p>
        </w:tc>
        <w:tc>
          <w:tcPr>
            <w:tcW w:w="4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26AA600" w14:textId="78EA8C58" w:rsidR="00F22BE8" w:rsidRPr="00D52D0F" w:rsidDel="00992D2C" w:rsidRDefault="00F22BE8" w:rsidP="00FE605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окумент, содрежащий фактические сведения, доказывающие приобретение обозначением различительной способности</w:t>
            </w:r>
          </w:p>
        </w:tc>
        <w:tc>
          <w:tcPr>
            <w:tcW w:w="5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06F261D" w14:textId="77777777" w:rsidR="00F22BE8" w:rsidRPr="00D52D0F" w:rsidRDefault="00F22BE8" w:rsidP="00FE605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Элемент предназначен для указания следующих сведений:</w:t>
            </w:r>
          </w:p>
          <w:p w14:paraId="23162338" w14:textId="0281B175" w:rsidR="00F22BE8" w:rsidRPr="00D52D0F" w:rsidRDefault="00F22BE8" w:rsidP="00FE605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- наименование документа;</w:t>
            </w:r>
          </w:p>
          <w:p w14:paraId="2351D86A" w14:textId="311EFDB1" w:rsidR="00F22BE8" w:rsidRPr="00D52D0F" w:rsidRDefault="00F22BE8" w:rsidP="00FE605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- дата документа;</w:t>
            </w:r>
          </w:p>
          <w:p w14:paraId="15E80F69" w14:textId="47573113" w:rsidR="00F22BE8" w:rsidRPr="00D52D0F" w:rsidRDefault="00F22BE8" w:rsidP="00FE605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- номер документа;</w:t>
            </w:r>
          </w:p>
          <w:p w14:paraId="02A3EBC4" w14:textId="0A86F8C4" w:rsidR="00F22BE8" w:rsidRPr="00D52D0F" w:rsidRDefault="00F22BE8" w:rsidP="00FE605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- хозяйствующий субъект, оформивший документ;</w:t>
            </w:r>
          </w:p>
          <w:p w14:paraId="65986FA7" w14:textId="03CCB090" w:rsidR="00F22BE8" w:rsidRPr="00D52D0F" w:rsidDel="00992D2C" w:rsidRDefault="00F22BE8" w:rsidP="00FE605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- документ в бинарном текстовом формате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4005561" w14:textId="77777777" w:rsidR="00F22BE8" w:rsidRPr="00D52D0F" w:rsidDel="00992D2C" w:rsidRDefault="00F22BE8" w:rsidP="00FE6057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  <w:lang w:val="en-US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</w:tr>
      <w:tr w:rsidR="00E96FB5" w:rsidRPr="00D52D0F" w:rsidDel="00992D2C" w14:paraId="0B59430E" w14:textId="77777777" w:rsidTr="00F97609">
        <w:trPr>
          <w:cantSplit/>
          <w:trHeight w:val="20"/>
          <w:jc w:val="center"/>
        </w:trPr>
        <w:tc>
          <w:tcPr>
            <w:tcW w:w="4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6E500C8A" w14:textId="46914D6C" w:rsidR="009524C0" w:rsidRPr="00D52D0F" w:rsidDel="00992D2C" w:rsidRDefault="009524C0" w:rsidP="00EA49B4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  <w:r w:rsidR="00EA49B4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0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. Прилагаемый документ</w:t>
            </w:r>
          </w:p>
        </w:tc>
        <w:tc>
          <w:tcPr>
            <w:tcW w:w="4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FFE0A90" w14:textId="3663C7C9" w:rsidR="009524C0" w:rsidRPr="00D52D0F" w:rsidDel="00992D2C" w:rsidRDefault="009524C0" w:rsidP="008F1106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информация о прилагаемом документе 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  <w:t>к заключению, решению</w:t>
            </w:r>
          </w:p>
        </w:tc>
        <w:tc>
          <w:tcPr>
            <w:tcW w:w="5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FE80211" w14:textId="77DF3171" w:rsidR="009524C0" w:rsidRPr="00D52D0F" w:rsidDel="00992D2C" w:rsidRDefault="009524C0" w:rsidP="002F5CCD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состав элемента и описание входящих в него элементов приведено в таблице 7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2A41228" w14:textId="77777777" w:rsidR="009524C0" w:rsidRPr="00D52D0F" w:rsidDel="00992D2C" w:rsidRDefault="009524C0" w:rsidP="00FE6057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*</w:t>
            </w:r>
          </w:p>
        </w:tc>
      </w:tr>
      <w:tr w:rsidR="00E96FB5" w:rsidRPr="00D52D0F" w:rsidDel="00992D2C" w14:paraId="7FAD24A9" w14:textId="77777777" w:rsidTr="00F97609">
        <w:trPr>
          <w:cantSplit/>
          <w:trHeight w:val="20"/>
          <w:jc w:val="center"/>
        </w:trPr>
        <w:tc>
          <w:tcPr>
            <w:tcW w:w="4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56939EB0" w14:textId="4F540AEA" w:rsidR="009524C0" w:rsidRPr="00D52D0F" w:rsidDel="00992D2C" w:rsidRDefault="009524C0" w:rsidP="00EA49B4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lastRenderedPageBreak/>
              <w:t>1</w:t>
            </w:r>
            <w:r w:rsidR="00EA49B4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. Лицо, подписавшее документ</w:t>
            </w:r>
          </w:p>
        </w:tc>
        <w:tc>
          <w:tcPr>
            <w:tcW w:w="4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83BB846" w14:textId="66339550" w:rsidR="009524C0" w:rsidRPr="00D52D0F" w:rsidDel="00992D2C" w:rsidRDefault="009524C0" w:rsidP="007C5896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информация о лице, подписавшем заключение, решение</w:t>
            </w:r>
            <w:r w:rsidR="007C5896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, доводы (замечания) по заключению</w:t>
            </w:r>
          </w:p>
        </w:tc>
        <w:tc>
          <w:tcPr>
            <w:tcW w:w="5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28EB7E0" w14:textId="77777777" w:rsidR="009524C0" w:rsidRPr="00D52D0F" w:rsidRDefault="009524C0" w:rsidP="00FE605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 предназначен для указания следующих сведений:</w:t>
            </w:r>
          </w:p>
          <w:p w14:paraId="1C8451D0" w14:textId="77777777" w:rsidR="009524C0" w:rsidRPr="00D52D0F" w:rsidRDefault="009524C0" w:rsidP="00C35694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­ полное наименование лица, подписавшего документ (расшифровка фамилия, имя, отчество (при наличии));</w:t>
            </w:r>
          </w:p>
          <w:p w14:paraId="26195CAD" w14:textId="32BFE021" w:rsidR="009524C0" w:rsidRPr="00D52D0F" w:rsidDel="00992D2C" w:rsidRDefault="009524C0" w:rsidP="00640965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 наименование должности (</w:t>
            </w:r>
            <w:r w:rsidR="0074679C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указывается,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если элемент в пункте 5 Заинтересованное лицо (заявитель) имеет значение, соответствующее  юридическому лицу)­ 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6052D71" w14:textId="1AD16822" w:rsidR="009524C0" w:rsidRPr="00D52D0F" w:rsidDel="00992D2C" w:rsidRDefault="009524C0" w:rsidP="006B5C87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  <w:lang w:val="en-US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</w:tr>
      <w:tr w:rsidR="00E96FB5" w:rsidRPr="00D52D0F" w:rsidDel="00992D2C" w14:paraId="1C93C0D4" w14:textId="77777777" w:rsidTr="00F97609">
        <w:trPr>
          <w:cantSplit/>
          <w:trHeight w:val="20"/>
          <w:jc w:val="center"/>
        </w:trPr>
        <w:tc>
          <w:tcPr>
            <w:tcW w:w="4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306454B7" w14:textId="32459E4C" w:rsidR="009524C0" w:rsidRPr="00D52D0F" w:rsidDel="00992D2C" w:rsidRDefault="009524C0" w:rsidP="0019372F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  <w:r w:rsidR="00EA49B4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2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. Дата подписания </w:t>
            </w:r>
          </w:p>
        </w:tc>
        <w:tc>
          <w:tcPr>
            <w:tcW w:w="4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412CAEC" w14:textId="33D698A9" w:rsidR="009524C0" w:rsidRPr="00D52D0F" w:rsidDel="00992D2C" w:rsidRDefault="007C5896" w:rsidP="007C5896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инофрмация о </w:t>
            </w:r>
            <w:r w:rsidR="009524C0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т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е</w:t>
            </w:r>
            <w:r w:rsidR="009524C0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подписания заключения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, решения, доводов (замечаний) по заключению</w:t>
            </w:r>
          </w:p>
        </w:tc>
        <w:tc>
          <w:tcPr>
            <w:tcW w:w="5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FFF7C6D" w14:textId="77777777" w:rsidR="009524C0" w:rsidRPr="00D52D0F" w:rsidDel="00992D2C" w:rsidRDefault="009524C0" w:rsidP="006B5C8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7554061" w14:textId="62022B95" w:rsidR="009524C0" w:rsidRPr="00D52D0F" w:rsidDel="00992D2C" w:rsidRDefault="009524C0" w:rsidP="006B5C87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</w:tr>
    </w:tbl>
    <w:p w14:paraId="05B4AA1C" w14:textId="77777777" w:rsidR="00587CB1" w:rsidRPr="00D52D0F" w:rsidRDefault="00587CB1" w:rsidP="00BA6D31">
      <w:pPr>
        <w:pStyle w:val="afd"/>
        <w:sectPr w:rsidR="00587CB1" w:rsidRPr="00D52D0F" w:rsidSect="00BA6D31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14:paraId="2C1AEAEE" w14:textId="198AF380" w:rsidR="00792E2A" w:rsidRPr="00D52D0F" w:rsidRDefault="00792E2A" w:rsidP="000935BB">
      <w:pPr>
        <w:pStyle w:val="afd"/>
        <w:jc w:val="right"/>
        <w:outlineLvl w:val="2"/>
        <w:rPr>
          <w:highlight w:val="yellow"/>
        </w:rPr>
      </w:pPr>
      <w:bookmarkStart w:id="43" w:name="_Toc109983463"/>
      <w:r w:rsidRPr="00D52D0F">
        <w:lastRenderedPageBreak/>
        <w:t xml:space="preserve">Таблица </w:t>
      </w:r>
      <w:r w:rsidR="00D9250A" w:rsidRPr="00D52D0F">
        <w:t>5</w:t>
      </w:r>
      <w:bookmarkEnd w:id="43"/>
    </w:p>
    <w:p w14:paraId="1FB37F55" w14:textId="4994ADC2" w:rsidR="00792E2A" w:rsidRPr="00D52D0F" w:rsidRDefault="00792E2A" w:rsidP="00792E2A">
      <w:pPr>
        <w:pStyle w:val="afd"/>
      </w:pPr>
      <w:r w:rsidRPr="00D52D0F">
        <w:rPr>
          <w:bCs/>
        </w:rPr>
        <w:t>Состав сведений</w:t>
      </w:r>
      <w:r w:rsidRPr="00D52D0F">
        <w:t>, содержащихся</w:t>
      </w:r>
      <w:r w:rsidR="004C580F" w:rsidRPr="00D52D0F">
        <w:t xml:space="preserve"> в</w:t>
      </w:r>
      <w:r w:rsidRPr="00D52D0F">
        <w:t xml:space="preserve"> </w:t>
      </w:r>
      <w:r w:rsidR="00C8225D" w:rsidRPr="00D52D0F">
        <w:t>жалобе на решение национального патентного ведомства</w:t>
      </w:r>
      <w:r w:rsidR="008F48D6" w:rsidRPr="00D52D0F">
        <w:t xml:space="preserve"> и результат</w:t>
      </w:r>
      <w:r w:rsidR="00CC40B9" w:rsidRPr="00D52D0F">
        <w:t>ах</w:t>
      </w:r>
      <w:r w:rsidR="008F48D6" w:rsidRPr="00D52D0F">
        <w:t xml:space="preserve"> завершения процедур внутригосударственного обжалования</w:t>
      </w:r>
      <w:r w:rsidR="004078A9" w:rsidRPr="00D52D0F">
        <w:t xml:space="preserve"> таких решений</w:t>
      </w:r>
    </w:p>
    <w:tbl>
      <w:tblPr>
        <w:tblW w:w="1492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600" w:firstRow="0" w:lastRow="0" w:firstColumn="0" w:lastColumn="0" w:noHBand="1" w:noVBand="1"/>
      </w:tblPr>
      <w:tblGrid>
        <w:gridCol w:w="3895"/>
        <w:gridCol w:w="5436"/>
        <w:gridCol w:w="4946"/>
        <w:gridCol w:w="648"/>
      </w:tblGrid>
      <w:tr w:rsidR="00E96FB5" w:rsidRPr="00D52D0F" w14:paraId="0CF0E77B" w14:textId="77777777" w:rsidTr="00A474BF">
        <w:trPr>
          <w:cantSplit/>
          <w:trHeight w:val="20"/>
          <w:tblHeader/>
          <w:jc w:val="center"/>
        </w:trPr>
        <w:tc>
          <w:tcPr>
            <w:tcW w:w="3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4428B5AC" w14:textId="6DA8325B" w:rsidR="00132419" w:rsidRPr="00D52D0F" w:rsidRDefault="00132419" w:rsidP="003B539E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Имя </w:t>
            </w:r>
            <w:r w:rsidR="00B06E4A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элемента</w:t>
            </w:r>
          </w:p>
        </w:tc>
        <w:tc>
          <w:tcPr>
            <w:tcW w:w="5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68CE607F" w14:textId="68A0CE75" w:rsidR="00132419" w:rsidRPr="00D52D0F" w:rsidRDefault="00132419" w:rsidP="003B539E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Описание </w:t>
            </w:r>
            <w:r w:rsidR="00B06E4A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элемента</w:t>
            </w:r>
          </w:p>
        </w:tc>
        <w:tc>
          <w:tcPr>
            <w:tcW w:w="4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5058E03F" w14:textId="77777777" w:rsidR="00132419" w:rsidRPr="00D52D0F" w:rsidRDefault="00132419" w:rsidP="003B539E">
            <w:pPr>
              <w:spacing w:before="60" w:after="60" w:line="264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Примечание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7C9FB13E" w14:textId="77777777" w:rsidR="00132419" w:rsidRPr="00D52D0F" w:rsidRDefault="00132419" w:rsidP="003B539E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Мн.</w:t>
            </w:r>
          </w:p>
        </w:tc>
      </w:tr>
      <w:tr w:rsidR="00E96FB5" w:rsidRPr="00D52D0F" w:rsidDel="00A92AA7" w14:paraId="2B9E79BB" w14:textId="77777777" w:rsidTr="00A474BF">
        <w:trPr>
          <w:cantSplit/>
          <w:trHeight w:val="20"/>
          <w:jc w:val="center"/>
        </w:trPr>
        <w:tc>
          <w:tcPr>
            <w:tcW w:w="3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5ACD91E7" w14:textId="2B1F1731" w:rsidR="007520F1" w:rsidRPr="00D52D0F" w:rsidDel="00A92AA7" w:rsidRDefault="00CC40B9" w:rsidP="00CC40B9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  <w:r w:rsidR="008F1106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. </w:t>
            </w:r>
            <w:r w:rsidR="007520F1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Дата </w:t>
            </w:r>
            <w:r w:rsidR="007A6503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поступления</w:t>
            </w:r>
            <w:r w:rsidR="007520F1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заявки</w:t>
            </w:r>
          </w:p>
        </w:tc>
        <w:tc>
          <w:tcPr>
            <w:tcW w:w="5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B6338D7" w14:textId="2943A4C6" w:rsidR="007520F1" w:rsidRPr="00D52D0F" w:rsidDel="00A92AA7" w:rsidRDefault="007520F1" w:rsidP="007520F1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дата, на которую в ведомство подачи представлена заявка на товарный знак Союза</w:t>
            </w:r>
          </w:p>
        </w:tc>
        <w:tc>
          <w:tcPr>
            <w:tcW w:w="4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888557D" w14:textId="77777777" w:rsidR="007520F1" w:rsidRPr="00D52D0F" w:rsidDel="00A92AA7" w:rsidRDefault="007520F1" w:rsidP="007520F1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1447DE5" w14:textId="23151174" w:rsidR="007520F1" w:rsidRPr="00D52D0F" w:rsidDel="00A92AA7" w:rsidRDefault="007520F1" w:rsidP="007520F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</w:tr>
      <w:tr w:rsidR="00E96FB5" w:rsidRPr="00D52D0F" w:rsidDel="00A92AA7" w14:paraId="2907BA87" w14:textId="77777777" w:rsidTr="00A474BF">
        <w:trPr>
          <w:cantSplit/>
          <w:trHeight w:val="20"/>
          <w:jc w:val="center"/>
        </w:trPr>
        <w:tc>
          <w:tcPr>
            <w:tcW w:w="3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226C01B7" w14:textId="04FB5DFE" w:rsidR="007520F1" w:rsidRPr="00D52D0F" w:rsidDel="00A92AA7" w:rsidRDefault="00CC40B9" w:rsidP="00CC40B9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="008F1106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. </w:t>
            </w:r>
            <w:r w:rsidR="007520F1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Регистрационный номер заявки на товарный знак Союза</w:t>
            </w:r>
          </w:p>
        </w:tc>
        <w:tc>
          <w:tcPr>
            <w:tcW w:w="5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48A90F7" w14:textId="5A6CEE9F" w:rsidR="007520F1" w:rsidRPr="00D52D0F" w:rsidDel="00A92AA7" w:rsidRDefault="007520F1" w:rsidP="004253E9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регистрационный номе</w:t>
            </w:r>
            <w:r w:rsidR="004253E9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р заявки на товарный знак Союза</w:t>
            </w:r>
          </w:p>
        </w:tc>
        <w:tc>
          <w:tcPr>
            <w:tcW w:w="4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D00DDF2" w14:textId="686E9C61" w:rsidR="007520F1" w:rsidRPr="00D52D0F" w:rsidRDefault="007520F1" w:rsidP="00FE6057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формируется в следующем виде:</w:t>
            </w:r>
            <w:r w:rsidR="004078A9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</w:r>
            <w:r w:rsidR="008F1106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ГГГГ/XX-000000, где:</w:t>
            </w:r>
          </w:p>
          <w:p w14:paraId="754F3992" w14:textId="131D8865" w:rsidR="007520F1" w:rsidRPr="00D52D0F" w:rsidRDefault="007520F1" w:rsidP="00FE6057">
            <w:pPr>
              <w:tabs>
                <w:tab w:val="left" w:pos="600"/>
              </w:tabs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-</w:t>
            </w:r>
            <w:r w:rsidR="008F1106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ГГГГ – год подачи заявки на товарный знак Союза;</w:t>
            </w:r>
          </w:p>
          <w:p w14:paraId="7B6079C4" w14:textId="761D4582" w:rsidR="007520F1" w:rsidRPr="00D52D0F" w:rsidRDefault="008F1106" w:rsidP="00FE6057">
            <w:pPr>
              <w:tabs>
                <w:tab w:val="left" w:pos="600"/>
              </w:tabs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- </w:t>
            </w:r>
            <w:r w:rsidR="007520F1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XX – код страны подачи на товарный знак Союза:</w:t>
            </w:r>
          </w:p>
          <w:p w14:paraId="3F2C4B6A" w14:textId="1D7F7978" w:rsidR="007520F1" w:rsidRPr="00D52D0F" w:rsidRDefault="008F1106" w:rsidP="00FE6057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ab/>
              <w:t>-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ab/>
              <w:t>AM – Республика Армения;</w:t>
            </w:r>
          </w:p>
          <w:p w14:paraId="2155FB0D" w14:textId="12D31319" w:rsidR="007520F1" w:rsidRPr="00D52D0F" w:rsidRDefault="008F1106" w:rsidP="00FE6057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ab/>
              <w:t>-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ab/>
              <w:t>BY – Республика Беларусь;</w:t>
            </w:r>
          </w:p>
          <w:p w14:paraId="7A8CD785" w14:textId="2BB16A26" w:rsidR="007520F1" w:rsidRPr="00D52D0F" w:rsidRDefault="007520F1" w:rsidP="00FE6057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ab/>
              <w:t>-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ab/>
              <w:t>KZ – Республика Казахстан;</w:t>
            </w:r>
          </w:p>
          <w:p w14:paraId="0834F332" w14:textId="0CF913D2" w:rsidR="007520F1" w:rsidRPr="00D52D0F" w:rsidRDefault="008F1106" w:rsidP="00FE6057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ab/>
              <w:t>-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ab/>
              <w:t>KG – Кыргызская Республика;</w:t>
            </w:r>
          </w:p>
          <w:p w14:paraId="72626B99" w14:textId="1D958689" w:rsidR="007520F1" w:rsidRPr="00D52D0F" w:rsidRDefault="00794950" w:rsidP="00FE6057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ab/>
              <w:t>-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ab/>
              <w:t>RU – Российская Федерация;</w:t>
            </w:r>
          </w:p>
          <w:p w14:paraId="72E81225" w14:textId="04ED6CB9" w:rsidR="007520F1" w:rsidRPr="00D52D0F" w:rsidDel="00A92AA7" w:rsidRDefault="007520F1" w:rsidP="00794950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-</w:t>
            </w:r>
            <w:r w:rsidR="00794950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000000 – порядковый номер заявки</w:t>
            </w:r>
            <w:r w:rsidR="00794950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на товарный знак Союза, присваиваемый</w:t>
            </w:r>
            <w:r w:rsidR="00794950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в пределах календарного года подачи заявки на товарный знак Союза в ведомство подачи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C0CFB0B" w14:textId="1AB660AB" w:rsidR="007520F1" w:rsidRPr="00D52D0F" w:rsidDel="00A92AA7" w:rsidRDefault="007520F1" w:rsidP="007520F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</w:tr>
      <w:tr w:rsidR="00E96FB5" w:rsidRPr="00D52D0F" w:rsidDel="00A92AA7" w14:paraId="261AE39B" w14:textId="77777777" w:rsidTr="00A474BF">
        <w:trPr>
          <w:cantSplit/>
          <w:trHeight w:val="20"/>
          <w:jc w:val="center"/>
        </w:trPr>
        <w:tc>
          <w:tcPr>
            <w:tcW w:w="3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57480AB3" w14:textId="002726DA" w:rsidR="00CC40B9" w:rsidRPr="00D52D0F" w:rsidRDefault="00794950" w:rsidP="007520F1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3. </w:t>
            </w:r>
            <w:r w:rsidR="00CC40B9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Жалоба</w:t>
            </w:r>
          </w:p>
        </w:tc>
        <w:tc>
          <w:tcPr>
            <w:tcW w:w="5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1CF4B6C" w14:textId="4B792EF4" w:rsidR="00CC40B9" w:rsidRPr="00D52D0F" w:rsidRDefault="00CA389A" w:rsidP="00CC40B9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ж</w:t>
            </w:r>
            <w:r w:rsidR="00CC40B9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алоба на решение национального патентного ведомства, поступившая от заявителя</w:t>
            </w:r>
          </w:p>
        </w:tc>
        <w:tc>
          <w:tcPr>
            <w:tcW w:w="4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88D3246" w14:textId="77777777" w:rsidR="00CC40B9" w:rsidRPr="00D52D0F" w:rsidRDefault="00CC40B9" w:rsidP="00FE6057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BCE5836" w14:textId="52CDF10F" w:rsidR="00CC40B9" w:rsidRPr="00D52D0F" w:rsidRDefault="00CC40B9" w:rsidP="007520F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1</w:t>
            </w:r>
          </w:p>
        </w:tc>
      </w:tr>
      <w:tr w:rsidR="00E96FB5" w:rsidRPr="00D52D0F" w:rsidDel="00A92AA7" w14:paraId="777B6674" w14:textId="77777777" w:rsidTr="00A474BF">
        <w:trPr>
          <w:cantSplit/>
          <w:trHeight w:val="20"/>
          <w:jc w:val="center"/>
        </w:trPr>
        <w:tc>
          <w:tcPr>
            <w:tcW w:w="3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3CDDDFB5" w14:textId="1615D786" w:rsidR="00CC40B9" w:rsidRPr="00D52D0F" w:rsidDel="00A92AA7" w:rsidRDefault="00CC40B9" w:rsidP="00794950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3.1.</w:t>
            </w:r>
            <w:r w:rsidR="00794950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подачи жалобы</w:t>
            </w:r>
          </w:p>
        </w:tc>
        <w:tc>
          <w:tcPr>
            <w:tcW w:w="5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6DBE957" w14:textId="77777777" w:rsidR="00CC40B9" w:rsidRPr="00D52D0F" w:rsidDel="00A92AA7" w:rsidRDefault="00CC40B9" w:rsidP="00CA389A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дата, на которую в национальное патентное ведомство представлена жалобе заявителя</w:t>
            </w:r>
          </w:p>
        </w:tc>
        <w:tc>
          <w:tcPr>
            <w:tcW w:w="4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D936620" w14:textId="77777777" w:rsidR="00CC40B9" w:rsidRPr="00D52D0F" w:rsidDel="00A92AA7" w:rsidRDefault="00CC40B9" w:rsidP="00CA389A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AC1CA50" w14:textId="77777777" w:rsidR="00CC40B9" w:rsidRPr="00D52D0F" w:rsidDel="00A92AA7" w:rsidRDefault="00CC40B9" w:rsidP="00CA389A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</w:tr>
      <w:tr w:rsidR="00E96FB5" w:rsidRPr="00D52D0F" w:rsidDel="00A92AA7" w14:paraId="47A2BE87" w14:textId="77777777" w:rsidTr="00A474BF">
        <w:trPr>
          <w:cantSplit/>
          <w:trHeight w:val="20"/>
          <w:jc w:val="center"/>
        </w:trPr>
        <w:tc>
          <w:tcPr>
            <w:tcW w:w="3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288B853E" w14:textId="3CEBDC73" w:rsidR="007520F1" w:rsidRPr="00D52D0F" w:rsidDel="00A92AA7" w:rsidRDefault="00CC40B9" w:rsidP="00CC40B9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3.2</w:t>
            </w:r>
            <w:r w:rsidR="00967752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. </w:t>
            </w:r>
            <w:r w:rsidR="007520F1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Национальное патентное ведомство</w:t>
            </w:r>
          </w:p>
        </w:tc>
        <w:tc>
          <w:tcPr>
            <w:tcW w:w="5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B8357D8" w14:textId="1D4CB196" w:rsidR="007520F1" w:rsidRPr="00D52D0F" w:rsidDel="00A92AA7" w:rsidRDefault="007520F1" w:rsidP="00FE6057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сведения о национальном патентном ведомстве, которое выносит решение по результатам экспертизы заявленного обозначения</w:t>
            </w:r>
          </w:p>
        </w:tc>
        <w:tc>
          <w:tcPr>
            <w:tcW w:w="4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E8F7564" w14:textId="77777777" w:rsidR="007520F1" w:rsidRPr="00D52D0F" w:rsidRDefault="007520F1" w:rsidP="00FE6057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элемент предназначен для указания следующих сведений:</w:t>
            </w:r>
          </w:p>
          <w:p w14:paraId="3097263E" w14:textId="5DDE7C9C" w:rsidR="007520F1" w:rsidRPr="00D52D0F" w:rsidRDefault="00967752" w:rsidP="00FE6057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- </w:t>
            </w:r>
            <w:r w:rsidR="007520F1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код страны;</w:t>
            </w:r>
          </w:p>
          <w:p w14:paraId="31A2DE3F" w14:textId="72EC2B21" w:rsidR="007520F1" w:rsidRPr="00D52D0F" w:rsidRDefault="00967752" w:rsidP="00FE6057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­ </w:t>
            </w:r>
            <w:r w:rsidR="007520F1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полное наименование национального патентного ведомства;</w:t>
            </w:r>
          </w:p>
          <w:p w14:paraId="48CDB569" w14:textId="37D6D81D" w:rsidR="007520F1" w:rsidRPr="00D52D0F" w:rsidDel="00A92AA7" w:rsidRDefault="00967752" w:rsidP="007520F1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­ </w:t>
            </w:r>
            <w:r w:rsidR="007520F1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адрес места нахождения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6B562FA" w14:textId="173C7141" w:rsidR="007520F1" w:rsidRPr="00D52D0F" w:rsidDel="00A92AA7" w:rsidRDefault="007520F1" w:rsidP="007520F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</w:tr>
      <w:tr w:rsidR="00E96FB5" w:rsidRPr="00D52D0F" w:rsidDel="00A92AA7" w14:paraId="184FAD0D" w14:textId="77777777" w:rsidTr="00A474BF">
        <w:trPr>
          <w:cantSplit/>
          <w:trHeight w:val="20"/>
          <w:jc w:val="center"/>
        </w:trPr>
        <w:tc>
          <w:tcPr>
            <w:tcW w:w="3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28195F92" w14:textId="107FE7C1" w:rsidR="007520F1" w:rsidRPr="00D52D0F" w:rsidDel="00A92AA7" w:rsidRDefault="00CC40B9" w:rsidP="00CC40B9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3.3</w:t>
            </w:r>
            <w:r w:rsidR="00967752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. </w:t>
            </w:r>
            <w:r w:rsidR="007520F1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Заявитель</w:t>
            </w:r>
          </w:p>
        </w:tc>
        <w:tc>
          <w:tcPr>
            <w:tcW w:w="5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07427C6" w14:textId="6579CA7F" w:rsidR="007520F1" w:rsidRPr="00D52D0F" w:rsidDel="00A92AA7" w:rsidRDefault="007520F1" w:rsidP="00967752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информация о заявителе, подавшем жалобу</w:t>
            </w:r>
            <w:r w:rsidR="00967752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на решение национального патентного ведомства по результатам экспертизы заявленного обозначения</w:t>
            </w:r>
          </w:p>
        </w:tc>
        <w:tc>
          <w:tcPr>
            <w:tcW w:w="4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B4AA9AC" w14:textId="77777777" w:rsidR="007520F1" w:rsidRPr="00D52D0F" w:rsidRDefault="007520F1" w:rsidP="00FE6057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элемент предназначен для указания следующих сведений:</w:t>
            </w:r>
          </w:p>
          <w:p w14:paraId="27B4F688" w14:textId="4C58ACCD" w:rsidR="00FE6057" w:rsidRPr="00D52D0F" w:rsidRDefault="00967752" w:rsidP="00FE6057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­ </w:t>
            </w:r>
            <w:r w:rsidR="007520F1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полное наименование</w:t>
            </w:r>
            <w:r w:rsidR="00FE6057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юридического лица или ФИО физического лица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</w:r>
            <w:r w:rsidR="00FE6057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(с использованием кириллицы или букв латинского алфавита);</w:t>
            </w:r>
          </w:p>
          <w:p w14:paraId="3E7F6CED" w14:textId="2EB81EC9" w:rsidR="007520F1" w:rsidRPr="00D52D0F" w:rsidRDefault="00FE6057" w:rsidP="00FE6057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-</w:t>
            </w:r>
            <w:r w:rsidR="00967752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код страны в соответствии со стандартом ВОИС ST.3;</w:t>
            </w:r>
          </w:p>
          <w:p w14:paraId="6EA4452E" w14:textId="2FCC1D2C" w:rsidR="00FE6057" w:rsidRPr="00D52D0F" w:rsidRDefault="00967752" w:rsidP="00FE6057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­ </w:t>
            </w:r>
            <w:r w:rsidR="00FE6057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адрес места нахождения (места жительства);</w:t>
            </w:r>
          </w:p>
          <w:p w14:paraId="3326B890" w14:textId="577667AC" w:rsidR="00FE6057" w:rsidRPr="00D52D0F" w:rsidDel="00A92AA7" w:rsidRDefault="00967752" w:rsidP="00FE6057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­ </w:t>
            </w:r>
            <w:r w:rsidR="00FE6057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контактные реквизиты заявителя (номер телефона, номер факса (при наличии), адрес электронной почты)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F8339DC" w14:textId="3E1CC5A6" w:rsidR="007520F1" w:rsidRPr="00D52D0F" w:rsidDel="00A92AA7" w:rsidRDefault="007520F1" w:rsidP="007520F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  <w:lang w:val="en-US"/>
              </w:rPr>
              <w:t>1</w:t>
            </w:r>
          </w:p>
        </w:tc>
      </w:tr>
      <w:tr w:rsidR="00E96FB5" w:rsidRPr="00D52D0F" w:rsidDel="00A92AA7" w14:paraId="4194A2A5" w14:textId="77777777" w:rsidTr="00A474BF">
        <w:trPr>
          <w:cantSplit/>
          <w:trHeight w:val="20"/>
          <w:jc w:val="center"/>
        </w:trPr>
        <w:tc>
          <w:tcPr>
            <w:tcW w:w="3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34761994" w14:textId="2263A7B5" w:rsidR="00B031E9" w:rsidRPr="00D52D0F" w:rsidRDefault="00CC40B9" w:rsidP="00CC40B9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3.4</w:t>
            </w:r>
            <w:r w:rsidR="0096775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 </w:t>
            </w:r>
            <w:r w:rsidR="00B031E9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омер решения о возможности регистрации товарного знака Союза</w:t>
            </w:r>
          </w:p>
        </w:tc>
        <w:tc>
          <w:tcPr>
            <w:tcW w:w="5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1C02286" w14:textId="15CB5DBB" w:rsidR="00B031E9" w:rsidRPr="00D52D0F" w:rsidRDefault="00B031E9" w:rsidP="007520F1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омер решения о возможности регистрации товарного знака Союза</w:t>
            </w:r>
          </w:p>
        </w:tc>
        <w:tc>
          <w:tcPr>
            <w:tcW w:w="4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2F94DC4" w14:textId="77777777" w:rsidR="00B031E9" w:rsidRPr="00D52D0F" w:rsidDel="00A92AA7" w:rsidRDefault="00B031E9" w:rsidP="007520F1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1291EF0" w14:textId="259192F5" w:rsidR="00B031E9" w:rsidRPr="00D52D0F" w:rsidRDefault="00B031E9" w:rsidP="007520F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</w:tr>
      <w:tr w:rsidR="00E96FB5" w:rsidRPr="00D52D0F" w:rsidDel="00A92AA7" w14:paraId="1B1939F9" w14:textId="77777777" w:rsidTr="00A474BF">
        <w:trPr>
          <w:cantSplit/>
          <w:trHeight w:val="20"/>
          <w:jc w:val="center"/>
        </w:trPr>
        <w:tc>
          <w:tcPr>
            <w:tcW w:w="3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31E2D263" w14:textId="44D20171" w:rsidR="00B031E9" w:rsidRPr="00D52D0F" w:rsidRDefault="00CC40B9" w:rsidP="00CC40B9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3.5</w:t>
            </w:r>
            <w:r w:rsidR="0096775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 </w:t>
            </w:r>
            <w:r w:rsidR="00B031E9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та решения о возможности регистрации товарного знака Союза</w:t>
            </w:r>
          </w:p>
        </w:tc>
        <w:tc>
          <w:tcPr>
            <w:tcW w:w="5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5ADF2E9" w14:textId="41E85369" w:rsidR="00B031E9" w:rsidRPr="00D52D0F" w:rsidRDefault="00B031E9" w:rsidP="007520F1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та решения о возможности регистрации товарного знака Союза</w:t>
            </w:r>
          </w:p>
        </w:tc>
        <w:tc>
          <w:tcPr>
            <w:tcW w:w="4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D4CB167" w14:textId="77777777" w:rsidR="00B031E9" w:rsidRPr="00D52D0F" w:rsidDel="00A92AA7" w:rsidRDefault="00B031E9" w:rsidP="007520F1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23EB7AC" w14:textId="3FBAC715" w:rsidR="00B031E9" w:rsidRPr="00D52D0F" w:rsidRDefault="00B031E9" w:rsidP="007520F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</w:tr>
      <w:tr w:rsidR="00E96FB5" w:rsidRPr="00D52D0F" w:rsidDel="00A92AA7" w14:paraId="144B53FA" w14:textId="77777777" w:rsidTr="00A474BF">
        <w:trPr>
          <w:cantSplit/>
          <w:trHeight w:val="20"/>
          <w:jc w:val="center"/>
        </w:trPr>
        <w:tc>
          <w:tcPr>
            <w:tcW w:w="3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690B30E6" w14:textId="44EDE205" w:rsidR="00B031E9" w:rsidRPr="00D52D0F" w:rsidRDefault="00CC40B9" w:rsidP="00CC40B9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3.6</w:t>
            </w:r>
            <w:r w:rsidR="0096775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 </w:t>
            </w:r>
            <w:r w:rsidR="00B031E9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Описание основания для отказа в регистрации товарного знака Союза</w:t>
            </w:r>
          </w:p>
        </w:tc>
        <w:tc>
          <w:tcPr>
            <w:tcW w:w="5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D5FDC84" w14:textId="1B140470" w:rsidR="00B031E9" w:rsidRPr="00D52D0F" w:rsidRDefault="00B031E9" w:rsidP="00967752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текстовое описание основания для отказа</w:t>
            </w:r>
            <w:r w:rsidR="00967752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br/>
            </w: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в регистрации товарного знака, знака обслуживания Союза в отношении всех указанных</w:t>
            </w:r>
            <w:r w:rsidR="00022879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 xml:space="preserve"> в заявке товаров и (или) услуг</w:t>
            </w:r>
          </w:p>
        </w:tc>
        <w:tc>
          <w:tcPr>
            <w:tcW w:w="4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19BA28D" w14:textId="77777777" w:rsidR="00B031E9" w:rsidRPr="00D52D0F" w:rsidDel="00A92AA7" w:rsidRDefault="00B031E9" w:rsidP="007520F1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AB7B299" w14:textId="751F72DF" w:rsidR="00B031E9" w:rsidRPr="00D52D0F" w:rsidRDefault="00B031E9" w:rsidP="007520F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</w:tr>
      <w:tr w:rsidR="00E96FB5" w:rsidRPr="00D52D0F" w:rsidDel="00A92AA7" w14:paraId="7A7353F4" w14:textId="77777777" w:rsidTr="00A474BF">
        <w:trPr>
          <w:cantSplit/>
          <w:trHeight w:val="20"/>
          <w:jc w:val="center"/>
        </w:trPr>
        <w:tc>
          <w:tcPr>
            <w:tcW w:w="3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3ED03037" w14:textId="0AC24782" w:rsidR="00B031E9" w:rsidRPr="00D52D0F" w:rsidDel="00A92AA7" w:rsidRDefault="00CC40B9" w:rsidP="00CC40B9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3.7</w:t>
            </w:r>
            <w:r w:rsidR="00B031E9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. Описание возражения (жалобы) на решение</w:t>
            </w:r>
          </w:p>
        </w:tc>
        <w:tc>
          <w:tcPr>
            <w:tcW w:w="5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3D6941B" w14:textId="6700D066" w:rsidR="00B031E9" w:rsidRPr="00D52D0F" w:rsidDel="00A92AA7" w:rsidRDefault="00B031E9" w:rsidP="007520F1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текстовое описание возражения (жалобы) заявителя на решение национального патентного ведомства</w:t>
            </w:r>
          </w:p>
        </w:tc>
        <w:tc>
          <w:tcPr>
            <w:tcW w:w="4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9FCBFC0" w14:textId="77777777" w:rsidR="00B031E9" w:rsidRPr="00D52D0F" w:rsidDel="00A92AA7" w:rsidRDefault="00B031E9" w:rsidP="007520F1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05510D4" w14:textId="2547C554" w:rsidR="00B031E9" w:rsidRPr="00D52D0F" w:rsidDel="00A92AA7" w:rsidRDefault="00B031E9" w:rsidP="007520F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</w:tr>
      <w:tr w:rsidR="00E96FB5" w:rsidRPr="00D52D0F" w:rsidDel="00A92AA7" w14:paraId="6F60E69D" w14:textId="77777777" w:rsidTr="004F4C21">
        <w:trPr>
          <w:jc w:val="center"/>
        </w:trPr>
        <w:tc>
          <w:tcPr>
            <w:tcW w:w="3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3568A7A9" w14:textId="3AF5CD18" w:rsidR="00B031E9" w:rsidRPr="00D52D0F" w:rsidDel="00A92AA7" w:rsidRDefault="00CC40B9" w:rsidP="00967752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  <w:r w:rsidR="00967752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. </w:t>
            </w:r>
            <w:r w:rsidR="00B031E9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Ответ на жалобу заявителя</w:t>
            </w:r>
            <w:r w:rsidR="00967752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</w:r>
            <w:r w:rsidR="00B031E9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на решение национального патентного ведомства</w:t>
            </w:r>
          </w:p>
        </w:tc>
        <w:tc>
          <w:tcPr>
            <w:tcW w:w="5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AF4C727" w14:textId="2BD1DDA0" w:rsidR="00B031E9" w:rsidRPr="00D52D0F" w:rsidDel="00A92AA7" w:rsidRDefault="00B031E9" w:rsidP="00967752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сведения об ответе национального патентного ведомства на жалобу заявителя на решение национального патентного ведомства</w:t>
            </w:r>
            <w:r w:rsidR="00967752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о результатам </w:t>
            </w:r>
            <w:r w:rsidR="00CC40B9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завершения процедур внутригосударственного обжалования</w:t>
            </w:r>
          </w:p>
        </w:tc>
        <w:tc>
          <w:tcPr>
            <w:tcW w:w="4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E94FA24" w14:textId="77777777" w:rsidR="00B031E9" w:rsidRPr="00D52D0F" w:rsidRDefault="00B031E9" w:rsidP="007936E4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элемент предназначен для указания следующих сведений:</w:t>
            </w:r>
          </w:p>
          <w:p w14:paraId="14965359" w14:textId="770966CE" w:rsidR="00723E72" w:rsidRPr="00D52D0F" w:rsidRDefault="00723E72" w:rsidP="007936E4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- код решения о рассмотрении возражения (жалобы) заявителя (в соответствии с национальным законодательством);</w:t>
            </w:r>
          </w:p>
          <w:p w14:paraId="43AB4B07" w14:textId="061EA2C5" w:rsidR="00B031E9" w:rsidRPr="00D52D0F" w:rsidRDefault="00967752" w:rsidP="00610F92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­ </w:t>
            </w:r>
            <w:r w:rsidR="00B031E9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текстовое описание решения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="00B031E9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о рассмотрении возражения (жалобы) заявителя</w:t>
            </w:r>
            <w:r w:rsidR="00723E72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(элемент заполняется при необходимости, а также обязателен для заполнения, если не заполнен элемент код решения о рассмотрении возражения (жалобы) заявителя)</w:t>
            </w:r>
            <w:r w:rsidR="00B031E9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;</w:t>
            </w:r>
          </w:p>
          <w:p w14:paraId="6B88E4F4" w14:textId="280289C2" w:rsidR="00B031E9" w:rsidRPr="00D52D0F" w:rsidDel="00A92AA7" w:rsidRDefault="00723E72" w:rsidP="00580F9C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- дата </w:t>
            </w:r>
            <w:proofErr w:type="gramStart"/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завершения процедур обжалования решения национального патентного ведомства</w:t>
            </w:r>
            <w:proofErr w:type="gramEnd"/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по результатам экспертизы заявленного обозначения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DC450E9" w14:textId="523B2A08" w:rsidR="00B031E9" w:rsidRPr="00D52D0F" w:rsidDel="00A92AA7" w:rsidRDefault="00B031E9" w:rsidP="007520F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1</w:t>
            </w:r>
          </w:p>
        </w:tc>
      </w:tr>
      <w:tr w:rsidR="00E96FB5" w:rsidRPr="00D52D0F" w:rsidDel="00A92AA7" w14:paraId="2E8A1EC0" w14:textId="77777777" w:rsidTr="00A474BF">
        <w:trPr>
          <w:cantSplit/>
          <w:trHeight w:val="20"/>
          <w:jc w:val="center"/>
        </w:trPr>
        <w:tc>
          <w:tcPr>
            <w:tcW w:w="3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77C4BBD8" w14:textId="5362F243" w:rsidR="00FB39D4" w:rsidRPr="00D52D0F" w:rsidRDefault="00CC40B9" w:rsidP="00CC40B9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5</w:t>
            </w:r>
            <w:r w:rsidR="0096775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 </w:t>
            </w:r>
            <w:r w:rsidR="00FB39D4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Прилагаемый документ</w:t>
            </w:r>
          </w:p>
        </w:tc>
        <w:tc>
          <w:tcPr>
            <w:tcW w:w="5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167341F" w14:textId="6500D217" w:rsidR="00FB39D4" w:rsidRPr="00D52D0F" w:rsidRDefault="00FB39D4" w:rsidP="007520F1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информация о прилагаемом документе</w:t>
            </w:r>
          </w:p>
        </w:tc>
        <w:tc>
          <w:tcPr>
            <w:tcW w:w="4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F475D67" w14:textId="7B10FCBE" w:rsidR="00FB39D4" w:rsidRPr="00D52D0F" w:rsidRDefault="0036082F" w:rsidP="002F5CCD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с</w:t>
            </w:r>
            <w:r w:rsidR="00FB39D4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остав элемента и описание входящих в него элементов приведено в таблиц</w:t>
            </w: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е</w:t>
            </w:r>
            <w:r w:rsidR="00FB39D4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 xml:space="preserve"> </w:t>
            </w:r>
            <w:r w:rsidR="002F5CCD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7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FD737F1" w14:textId="76019F47" w:rsidR="00FB39D4" w:rsidRPr="00D52D0F" w:rsidRDefault="00FB39D4" w:rsidP="007520F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*</w:t>
            </w:r>
          </w:p>
        </w:tc>
      </w:tr>
      <w:tr w:rsidR="00E96FB5" w:rsidRPr="00D52D0F" w:rsidDel="00A92AA7" w14:paraId="386147E6" w14:textId="77777777" w:rsidTr="00A474BF">
        <w:trPr>
          <w:cantSplit/>
          <w:trHeight w:val="20"/>
          <w:jc w:val="center"/>
        </w:trPr>
        <w:tc>
          <w:tcPr>
            <w:tcW w:w="3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69C0641B" w14:textId="75D6784B" w:rsidR="00857487" w:rsidRPr="00D52D0F" w:rsidRDefault="00CC40B9" w:rsidP="00FB39D4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lastRenderedPageBreak/>
              <w:t>6</w:t>
            </w:r>
            <w:r w:rsidR="0096775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 </w:t>
            </w:r>
            <w:r w:rsidR="00857487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Лицо, подписавшее документ</w:t>
            </w:r>
          </w:p>
        </w:tc>
        <w:tc>
          <w:tcPr>
            <w:tcW w:w="5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4CD5BAB" w14:textId="066C2B10" w:rsidR="00857487" w:rsidRPr="00D52D0F" w:rsidRDefault="00857487" w:rsidP="00BE6D1C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информация о лице, подписавшем </w:t>
            </w:r>
            <w:r w:rsidR="00BE6D1C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жалобу, решение по результату обжалования </w:t>
            </w:r>
          </w:p>
        </w:tc>
        <w:tc>
          <w:tcPr>
            <w:tcW w:w="4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3773885" w14:textId="77777777" w:rsidR="00857487" w:rsidRPr="00D52D0F" w:rsidRDefault="00857487" w:rsidP="00CA5D2C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элемент предназначен для указания следующих сведений:</w:t>
            </w:r>
          </w:p>
          <w:p w14:paraId="6AA6F560" w14:textId="77777777" w:rsidR="00C35694" w:rsidRPr="00D52D0F" w:rsidRDefault="00C35694" w:rsidP="00C35694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­ полное наименование лица, подписавшего документ (расшифровка фамилия, имя, отчество (при наличии));</w:t>
            </w:r>
          </w:p>
          <w:p w14:paraId="25426C44" w14:textId="49BBC200" w:rsidR="00857487" w:rsidRPr="00D52D0F" w:rsidRDefault="00C35694" w:rsidP="007936E4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 наименование должности (</w:t>
            </w:r>
            <w:r w:rsidR="0074679C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указывается,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если элемент в пункте 3.3 Заявитель (правообладатель) имеет значение, соответствующее  юридическому лицу)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0402893" w14:textId="544ACCFC" w:rsidR="00857487" w:rsidRPr="00D52D0F" w:rsidRDefault="00857487" w:rsidP="007520F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</w:tr>
      <w:tr w:rsidR="00E96FB5" w:rsidRPr="00D52D0F" w:rsidDel="00A92AA7" w14:paraId="7E71C4F7" w14:textId="77777777" w:rsidTr="00A474BF">
        <w:trPr>
          <w:cantSplit/>
          <w:trHeight w:val="20"/>
          <w:jc w:val="center"/>
        </w:trPr>
        <w:tc>
          <w:tcPr>
            <w:tcW w:w="3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07101AC0" w14:textId="31525391" w:rsidR="00857487" w:rsidRPr="00D52D0F" w:rsidRDefault="00CC40B9" w:rsidP="00FB39D4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7</w:t>
            </w:r>
            <w:r w:rsidR="0096775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 </w:t>
            </w:r>
            <w:r w:rsidR="00857487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та подписания</w:t>
            </w:r>
          </w:p>
        </w:tc>
        <w:tc>
          <w:tcPr>
            <w:tcW w:w="5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FDEF199" w14:textId="75FB662D" w:rsidR="00857487" w:rsidRPr="00D52D0F" w:rsidRDefault="00857487" w:rsidP="00C03C0B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информация о дате подписания </w:t>
            </w:r>
            <w:r w:rsidR="00C03C0B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жалобы, решения по результату обжалования</w:t>
            </w:r>
          </w:p>
        </w:tc>
        <w:tc>
          <w:tcPr>
            <w:tcW w:w="4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6E736BF" w14:textId="77777777" w:rsidR="00857487" w:rsidRPr="00D52D0F" w:rsidRDefault="00857487" w:rsidP="007936E4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F2C381F" w14:textId="54A6BC9B" w:rsidR="00857487" w:rsidRPr="00D52D0F" w:rsidRDefault="00857487" w:rsidP="007520F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</w:tr>
    </w:tbl>
    <w:p w14:paraId="633B3BB9" w14:textId="379FBA23" w:rsidR="002B1E78" w:rsidRPr="00D52D0F" w:rsidRDefault="002B1E78" w:rsidP="00BA6D31">
      <w:pPr>
        <w:pStyle w:val="afd"/>
      </w:pPr>
    </w:p>
    <w:p w14:paraId="3B3CD11C" w14:textId="77777777" w:rsidR="00847CA8" w:rsidRPr="00D52D0F" w:rsidRDefault="00847CA8" w:rsidP="00BA6D31">
      <w:pPr>
        <w:pStyle w:val="afd"/>
        <w:sectPr w:rsidR="00847CA8" w:rsidRPr="00D52D0F" w:rsidSect="00BA6D31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14:paraId="24226AA1" w14:textId="5997269A" w:rsidR="0046562D" w:rsidRPr="00D52D0F" w:rsidRDefault="0046562D" w:rsidP="0040786A">
      <w:pPr>
        <w:widowControl w:val="0"/>
        <w:adjustRightInd w:val="0"/>
        <w:spacing w:after="0" w:line="360" w:lineRule="auto"/>
        <w:jc w:val="right"/>
        <w:textAlignment w:val="baseline"/>
        <w:outlineLvl w:val="2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lastRenderedPageBreak/>
        <w:t>Таблица 6</w:t>
      </w:r>
    </w:p>
    <w:p w14:paraId="0E830FC1" w14:textId="46892317" w:rsidR="00233EDA" w:rsidRPr="00D52D0F" w:rsidRDefault="0046562D" w:rsidP="0046562D">
      <w:pPr>
        <w:widowControl w:val="0"/>
        <w:adjustRightInd w:val="0"/>
        <w:spacing w:after="0" w:line="360" w:lineRule="auto"/>
        <w:jc w:val="center"/>
        <w:textAlignment w:val="baseline"/>
        <w:rPr>
          <w:rFonts w:ascii="Times New Roman" w:eastAsia="Times New Roman" w:hAnsi="Times New Roman" w:cs="Times New Roman"/>
          <w:sz w:val="30"/>
          <w:szCs w:val="30"/>
        </w:rPr>
      </w:pPr>
      <w:r w:rsidRPr="00D52D0F">
        <w:rPr>
          <w:rFonts w:ascii="Times New Roman" w:eastAsia="Times New Roman" w:hAnsi="Times New Roman" w:cs="Times New Roman"/>
          <w:bCs/>
          <w:sz w:val="30"/>
          <w:szCs w:val="30"/>
        </w:rPr>
        <w:t>Состав сведений</w:t>
      </w:r>
      <w:r w:rsidRPr="00D52D0F">
        <w:rPr>
          <w:rFonts w:ascii="Times New Roman" w:eastAsia="Times New Roman" w:hAnsi="Times New Roman" w:cs="Times New Roman"/>
          <w:sz w:val="30"/>
          <w:szCs w:val="30"/>
        </w:rPr>
        <w:t xml:space="preserve"> о товарном знаке Союза из Единого реестра товарных знаков Союза</w:t>
      </w:r>
    </w:p>
    <w:tbl>
      <w:tblPr>
        <w:tblW w:w="1482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3936"/>
        <w:gridCol w:w="4357"/>
        <w:gridCol w:w="4450"/>
        <w:gridCol w:w="648"/>
        <w:gridCol w:w="1430"/>
      </w:tblGrid>
      <w:tr w:rsidR="00E96FB5" w:rsidRPr="00D52D0F" w14:paraId="05009A86" w14:textId="77777777" w:rsidTr="00E87CEB">
        <w:trPr>
          <w:cantSplit/>
          <w:trHeight w:val="601"/>
          <w:tblHeader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108" w:type="dxa"/>
              <w:bottom w:w="85" w:type="dxa"/>
              <w:right w:w="108" w:type="dxa"/>
            </w:tcMar>
            <w:vAlign w:val="center"/>
            <w:hideMark/>
          </w:tcPr>
          <w:p w14:paraId="4D254B58" w14:textId="77777777" w:rsidR="00C25125" w:rsidRPr="00D52D0F" w:rsidRDefault="00C25125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Имя элемента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108" w:type="dxa"/>
              <w:bottom w:w="85" w:type="dxa"/>
              <w:right w:w="108" w:type="dxa"/>
            </w:tcMar>
            <w:vAlign w:val="center"/>
            <w:hideMark/>
          </w:tcPr>
          <w:p w14:paraId="2AC8400B" w14:textId="77777777" w:rsidR="00C25125" w:rsidRPr="00D52D0F" w:rsidRDefault="00C25125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Описание элемента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108" w:type="dxa"/>
              <w:bottom w:w="85" w:type="dxa"/>
              <w:right w:w="108" w:type="dxa"/>
            </w:tcMar>
            <w:vAlign w:val="center"/>
            <w:hideMark/>
          </w:tcPr>
          <w:p w14:paraId="5F4DAE00" w14:textId="77777777" w:rsidR="00C25125" w:rsidRPr="00D52D0F" w:rsidRDefault="00C25125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Примечание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108" w:type="dxa"/>
              <w:bottom w:w="85" w:type="dxa"/>
              <w:right w:w="108" w:type="dxa"/>
            </w:tcMar>
            <w:vAlign w:val="center"/>
            <w:hideMark/>
          </w:tcPr>
          <w:p w14:paraId="42192532" w14:textId="77777777" w:rsidR="00C25125" w:rsidRPr="00D52D0F" w:rsidRDefault="00C25125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Мн.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4B7EB" w14:textId="77777777" w:rsidR="00C25125" w:rsidRPr="00D52D0F" w:rsidRDefault="00C25125" w:rsidP="00F113BD">
            <w:pPr>
              <w:spacing w:after="0" w:line="264" w:lineRule="auto"/>
              <w:ind w:left="-57" w:right="-57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Признак публикации</w:t>
            </w:r>
          </w:p>
        </w:tc>
      </w:tr>
      <w:tr w:rsidR="00E96FB5" w:rsidRPr="00D52D0F" w14:paraId="5C7F0294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1783B35" w14:textId="3E4329FB" w:rsidR="00F37ABE" w:rsidRPr="00D52D0F" w:rsidRDefault="0096775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. </w:t>
            </w:r>
            <w:r w:rsidR="00F37ABE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Регистрационный номер товарного знака Союза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C843680" w14:textId="4B2AD996" w:rsidR="00F37ABE" w:rsidRPr="00D52D0F" w:rsidRDefault="00F37ABE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регистрационный номер товарного знака Союза, который является номером свидетельства на товарный знак Союза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5EA2656" w14:textId="0749D829" w:rsidR="00F37ABE" w:rsidRPr="00D52D0F" w:rsidRDefault="00F37ABE" w:rsidP="00CB0D2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формируется в следующем виде: </w:t>
            </w:r>
            <w:r w:rsidR="0096775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ГГГГ/XX-000000, где :</w:t>
            </w:r>
          </w:p>
          <w:p w14:paraId="42CD78B9" w14:textId="219E87E3" w:rsidR="00F37ABE" w:rsidRPr="00D52D0F" w:rsidRDefault="00F37ABE" w:rsidP="00CB0D2D">
            <w:pPr>
              <w:tabs>
                <w:tab w:val="left" w:pos="600"/>
              </w:tabs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</w:t>
            </w:r>
            <w:r w:rsidR="0096775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 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ГГГГ – год регистрации товарного знака Союза;</w:t>
            </w:r>
          </w:p>
          <w:p w14:paraId="5F9D35FC" w14:textId="4C030C95" w:rsidR="00F37ABE" w:rsidRPr="00D52D0F" w:rsidRDefault="00967752" w:rsidP="00CB0D2D">
            <w:pPr>
              <w:tabs>
                <w:tab w:val="left" w:pos="600"/>
              </w:tabs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 </w:t>
            </w:r>
            <w:r w:rsidR="00F37ABE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XX – код страны подачи</w:t>
            </w:r>
            <w:r w:rsidR="00F37ABE" w:rsidRPr="00D52D0F">
              <w:t xml:space="preserve"> </w:t>
            </w:r>
            <w:r w:rsidR="00F37ABE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а товарный знак Союза:</w:t>
            </w:r>
          </w:p>
          <w:p w14:paraId="2D2CEA27" w14:textId="1174C5F1" w:rsidR="00F37ABE" w:rsidRPr="00D52D0F" w:rsidRDefault="00967752" w:rsidP="00CB0D2D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-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AM – Республика Армения;</w:t>
            </w:r>
          </w:p>
          <w:p w14:paraId="2F1F9955" w14:textId="21932556" w:rsidR="00F37ABE" w:rsidRPr="00D52D0F" w:rsidRDefault="00967752" w:rsidP="00CB0D2D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-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BY – Республика Беларусь;</w:t>
            </w:r>
          </w:p>
          <w:p w14:paraId="6A4A3070" w14:textId="5B29FB49" w:rsidR="00F37ABE" w:rsidRPr="00D52D0F" w:rsidRDefault="00967752" w:rsidP="00CB0D2D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-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KZ – Республика Казахстан;</w:t>
            </w:r>
          </w:p>
          <w:p w14:paraId="3B311B5E" w14:textId="5344E17B" w:rsidR="00F37ABE" w:rsidRPr="00D52D0F" w:rsidRDefault="00967752" w:rsidP="00CB0D2D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-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KG – Кыргызская Республика;</w:t>
            </w:r>
          </w:p>
          <w:p w14:paraId="65F3C774" w14:textId="1A226166" w:rsidR="00F37ABE" w:rsidRPr="00D52D0F" w:rsidRDefault="00F37ABE" w:rsidP="00CB0D2D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-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RU – Росси</w:t>
            </w:r>
            <w:r w:rsidR="0096775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йская Федерация;</w:t>
            </w:r>
          </w:p>
          <w:p w14:paraId="472B8299" w14:textId="3E586698" w:rsidR="00F37ABE" w:rsidRPr="00D52D0F" w:rsidRDefault="00F37ABE" w:rsidP="00967752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</w:t>
            </w:r>
            <w:r w:rsidR="0096775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 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00000 – порядковый номер регистрации товарного знака Союза</w:t>
            </w:r>
            <w:r w:rsidR="0096775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в соответствующем национальном разделе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B3E06F7" w14:textId="730E0829" w:rsidR="00F37ABE" w:rsidRPr="00D52D0F" w:rsidRDefault="00F37ABE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E1456" w14:textId="7C5C0573" w:rsidR="00F37ABE" w:rsidRPr="00D52D0F" w:rsidRDefault="00F37ABE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4EA61641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F92D1B8" w14:textId="5348E2F9" w:rsidR="00F37ABE" w:rsidRPr="00D52D0F" w:rsidRDefault="00967752" w:rsidP="00F37ABE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2. </w:t>
            </w:r>
            <w:r w:rsidR="00F37ABE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та регистрации товарного знака Союза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E842D2E" w14:textId="42080D9B" w:rsidR="00F37ABE" w:rsidRPr="00D52D0F" w:rsidRDefault="00F37ABE" w:rsidP="00967752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та регистрации товарного знака</w:t>
            </w:r>
            <w:r w:rsidR="0096775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в Едином реестре товарных знаков Союза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FC5ED10" w14:textId="77777777" w:rsidR="00F37ABE" w:rsidRPr="00D52D0F" w:rsidRDefault="00F37ABE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7247738" w14:textId="43B15A3E" w:rsidR="00F37ABE" w:rsidRPr="00D52D0F" w:rsidRDefault="00F37ABE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E9BA5" w14:textId="05DFD970" w:rsidR="00F37ABE" w:rsidRPr="00D52D0F" w:rsidRDefault="00F37ABE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31ACDDB4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4B0ABA1" w14:textId="58CD77E3" w:rsidR="00F37ABE" w:rsidRPr="00D52D0F" w:rsidRDefault="00F37ABE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3. Дата окончания срока действия исключительного права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8B52E89" w14:textId="1D807A6A" w:rsidR="00F37ABE" w:rsidRPr="00D52D0F" w:rsidRDefault="00F37ABE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истечения срока действия исключительного права на товарный знак Союза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9C6F896" w14:textId="77777777" w:rsidR="00F37ABE" w:rsidRPr="00D52D0F" w:rsidRDefault="00F37ABE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13B82E2" w14:textId="64E4EBE1" w:rsidR="00F37ABE" w:rsidRPr="00D52D0F" w:rsidRDefault="00F37ABE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903A0" w14:textId="3D39F97F" w:rsidR="00F37ABE" w:rsidRPr="00D52D0F" w:rsidRDefault="00F37ABE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40E3B9D0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5C9BBF3" w14:textId="4F10FC7A" w:rsidR="007F6512" w:rsidRPr="00D52D0F" w:rsidRDefault="007F6512" w:rsidP="00967752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lastRenderedPageBreak/>
              <w:t>4.</w:t>
            </w:r>
            <w:r w:rsidR="0096775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 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Сведения о правообладателе коллективного знака Союза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73C215B" w14:textId="34D89CEF" w:rsidR="007F6512" w:rsidRPr="00D52D0F" w:rsidRDefault="007F6512" w:rsidP="00F113BD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сведений о лице, имеющем право использования коллективного знака Союза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5094E0B" w14:textId="36BEED58" w:rsidR="007F6512" w:rsidRPr="00D52D0F" w:rsidRDefault="007F6512" w:rsidP="00CB0D2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элемент заполняется</w:t>
            </w:r>
            <w:r w:rsidR="00022879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в случае 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если элемент</w:t>
            </w:r>
            <w:r w:rsidR="00022879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, определенный в пункте</w:t>
            </w:r>
            <w:r w:rsidR="0096775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</w:t>
            </w:r>
            <w:r w:rsidR="00B46003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7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</w:t>
            </w:r>
            <w:r w:rsidR="00B46003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2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настоящей таблицы</w:t>
            </w:r>
            <w:r w:rsidR="00022879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,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имеет значение «1».</w:t>
            </w:r>
          </w:p>
          <w:p w14:paraId="5F11DD55" w14:textId="77777777" w:rsidR="00022879" w:rsidRPr="00D52D0F" w:rsidRDefault="00022879" w:rsidP="00CB0D2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</w:p>
          <w:p w14:paraId="0103F84E" w14:textId="77777777" w:rsidR="007F6512" w:rsidRPr="00D52D0F" w:rsidRDefault="007F6512" w:rsidP="00CB0D2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Элемент предназначен для указания следующих сведений:</w:t>
            </w:r>
          </w:p>
          <w:p w14:paraId="10598901" w14:textId="4921F0F5" w:rsidR="007F6512" w:rsidRPr="00D52D0F" w:rsidRDefault="007F6512" w:rsidP="00CB0D2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</w:t>
            </w:r>
            <w:r w:rsidR="0096775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 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полное наименование юридического лица или ФИО физического лица;</w:t>
            </w:r>
          </w:p>
          <w:p w14:paraId="08D89639" w14:textId="7621EBD7" w:rsidR="007F6512" w:rsidRPr="00D52D0F" w:rsidRDefault="00967752" w:rsidP="00967752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 </w:t>
            </w:r>
            <w:r w:rsidR="007F651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код страны в соответствии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="007F651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со стандартом ВОИС ST.3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807CD57" w14:textId="7D182B71" w:rsidR="007F6512" w:rsidRPr="00D52D0F" w:rsidRDefault="007F651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*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D6B21" w14:textId="2347868A" w:rsidR="007F6512" w:rsidRPr="00D52D0F" w:rsidRDefault="007F651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5881660B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B5C3ED2" w14:textId="24359175" w:rsidR="007F6512" w:rsidRPr="00D52D0F" w:rsidRDefault="00967752" w:rsidP="00F113BD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5. </w:t>
            </w:r>
            <w:r w:rsidR="007F651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Сведения о единых характеристиках товаров коллективного знака Союза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CE2EB76" w14:textId="5AF5F8EA" w:rsidR="007F6512" w:rsidRPr="00D52D0F" w:rsidRDefault="007F6512" w:rsidP="00022879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текстовое описание единых качественных или иных общих характеристиках товаров, в отношении которых </w:t>
            </w:r>
            <w:r w:rsidR="00022879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товарный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знак зарегистрирован (выписка из устава (положения) коллективного знака Союза)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86FDA5E" w14:textId="1DAC5898" w:rsidR="007F6512" w:rsidRPr="00D52D0F" w:rsidRDefault="00022879" w:rsidP="00967752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элемент заполняется в случае если элемент, определенный в пункте</w:t>
            </w:r>
            <w:r w:rsidR="0096775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7.12 настоящей таблицы, имеет значение «1»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6193373" w14:textId="0DE4F1C3" w:rsidR="007F6512" w:rsidRPr="00D52D0F" w:rsidRDefault="007F651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77A74" w14:textId="231B77D2" w:rsidR="007F6512" w:rsidRPr="00D52D0F" w:rsidRDefault="007F651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1908C382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7348CC8" w14:textId="6C1D5CF5" w:rsidR="007F6512" w:rsidRPr="00D52D0F" w:rsidRDefault="00967752" w:rsidP="00F113BD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6. </w:t>
            </w:r>
            <w:r w:rsidR="007F6512" w:rsidRPr="00D52D0F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Дата публикации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609DE3A" w14:textId="041318C4" w:rsidR="007F6512" w:rsidRPr="00D52D0F" w:rsidRDefault="007F6512" w:rsidP="00967752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та публикации сведений</w:t>
            </w:r>
            <w:r w:rsidR="0096775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о регистрации товарного знака Союза на официальном сайте (информационный портал Союза)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39F1D6E" w14:textId="77777777" w:rsidR="007F6512" w:rsidRPr="00D52D0F" w:rsidRDefault="007F651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A38CDF0" w14:textId="044A9E35" w:rsidR="007F6512" w:rsidRPr="00D52D0F" w:rsidRDefault="007F651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16D3D" w14:textId="3DA3FD51" w:rsidR="007F6512" w:rsidRPr="00D52D0F" w:rsidRDefault="007F651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5198CF07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FC20E4B" w14:textId="0B689080" w:rsidR="007F6512" w:rsidRPr="00D52D0F" w:rsidRDefault="00967752" w:rsidP="003A28E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7. </w:t>
            </w:r>
            <w:r w:rsidR="007F651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Ходатайство (заявка, </w:t>
            </w:r>
            <w:r w:rsidR="003A28ED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заявление, </w:t>
            </w:r>
            <w:r w:rsidR="007F651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обращение)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2AB2D29" w14:textId="7F7BE1C8" w:rsidR="007F6512" w:rsidRPr="00D52D0F" w:rsidRDefault="007F6512" w:rsidP="00653B9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сведения из ходатайства (</w:t>
            </w:r>
            <w:r w:rsidR="003A28ED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заявка, заявление, обращение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)</w:t>
            </w:r>
            <w:r w:rsidR="00BE16C0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поданн</w:t>
            </w:r>
            <w:r w:rsidR="00653B9D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ого</w:t>
            </w:r>
            <w:r w:rsidR="00BE16C0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</w:t>
            </w:r>
            <w:r w:rsidR="00653B9D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заявителем (правообладателем, заинтересованным лицом)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BF05689" w14:textId="77777777" w:rsidR="007F6512" w:rsidRPr="00D52D0F" w:rsidRDefault="007F651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E349B0A" w14:textId="18211135" w:rsidR="007F6512" w:rsidRPr="00D52D0F" w:rsidRDefault="007F651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..*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C9D3C" w14:textId="479DCD29" w:rsidR="007F6512" w:rsidRPr="00D52D0F" w:rsidRDefault="007F651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237661FA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BB3D7B5" w14:textId="65A0F804" w:rsidR="007F6512" w:rsidRPr="00D52D0F" w:rsidRDefault="007F6512" w:rsidP="00967752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7.1</w:t>
            </w:r>
            <w:r w:rsidR="0096775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 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Входящий номер ходатайства (</w:t>
            </w:r>
            <w:r w:rsidR="003A28ED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заявки, заявления, обращения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)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D66FC77" w14:textId="0843204B" w:rsidR="007F6512" w:rsidRPr="00D52D0F" w:rsidRDefault="007F6512" w:rsidP="00CB0D2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входящий номер ходатайства (</w:t>
            </w:r>
            <w:r w:rsidR="003A28ED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заявки, заявления, обращения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) на товарный знак Союза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2F04688" w14:textId="77777777" w:rsidR="007F6512" w:rsidRPr="00D52D0F" w:rsidRDefault="007F6512" w:rsidP="00CB0D2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6CEBF6C" w14:textId="77777777" w:rsidR="007F6512" w:rsidRPr="00D52D0F" w:rsidRDefault="007F6512" w:rsidP="00CB0D2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strike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28148" w14:textId="77777777" w:rsidR="007F6512" w:rsidRPr="00D52D0F" w:rsidRDefault="007F6512" w:rsidP="00CB0D2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0DC9D354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334CC98" w14:textId="53AD55F3" w:rsidR="007F6512" w:rsidRPr="00D52D0F" w:rsidRDefault="007F6512" w:rsidP="009C1DE8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lastRenderedPageBreak/>
              <w:t>7.2. Дата поступления ходатайства (</w:t>
            </w:r>
            <w:r w:rsidR="003A28ED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заявки, заявления, обращения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)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B998264" w14:textId="7AC2E8F4" w:rsidR="007F6512" w:rsidRPr="00D52D0F" w:rsidRDefault="007F651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та, на которую в ведомство подачи представлена ходатайств (</w:t>
            </w:r>
            <w:r w:rsidR="003A28ED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заявки, заявления, обращения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) на товарный знак Союза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B2BFF62" w14:textId="77777777" w:rsidR="007F6512" w:rsidRPr="00D52D0F" w:rsidRDefault="007F651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1F14745" w14:textId="77777777" w:rsidR="007F6512" w:rsidRPr="00D52D0F" w:rsidRDefault="007F651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7CE7F" w14:textId="77777777" w:rsidR="007F6512" w:rsidRPr="00D52D0F" w:rsidRDefault="007F651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78FB55CC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AE8480C" w14:textId="7D66A804" w:rsidR="007F6512" w:rsidRPr="00D52D0F" w:rsidRDefault="0096775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7.3. </w:t>
            </w:r>
            <w:r w:rsidR="007F651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Регистрационный номер заявки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C20E43A" w14:textId="59BAD6E2" w:rsidR="007F6512" w:rsidRPr="00D52D0F" w:rsidRDefault="007F6512" w:rsidP="00967752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регистрационный номер заявки</w:t>
            </w:r>
            <w:r w:rsidR="0096775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  <w:t>на товарный знак Союза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4E0662E" w14:textId="7C619DE9" w:rsidR="007F6512" w:rsidRPr="00D52D0F" w:rsidRDefault="007F651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формируется в следую</w:t>
            </w:r>
            <w:r w:rsidR="0096775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щем виде: ГГГГ/XX-000000, где :</w:t>
            </w:r>
          </w:p>
          <w:p w14:paraId="4FBCB5C5" w14:textId="76099020" w:rsidR="007F6512" w:rsidRPr="00D52D0F" w:rsidRDefault="007F6512" w:rsidP="00F113BD">
            <w:pPr>
              <w:tabs>
                <w:tab w:val="left" w:pos="600"/>
              </w:tabs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</w:t>
            </w:r>
            <w:r w:rsidR="0096775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 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ГГГГ – год подачи заявки на товарный знак Союза;</w:t>
            </w:r>
          </w:p>
          <w:p w14:paraId="15963636" w14:textId="79DE806F" w:rsidR="007F6512" w:rsidRPr="00D52D0F" w:rsidRDefault="00967752" w:rsidP="00F113BD">
            <w:pPr>
              <w:tabs>
                <w:tab w:val="left" w:pos="600"/>
              </w:tabs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 </w:t>
            </w:r>
            <w:r w:rsidR="007F651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XX – код страны подачи</w:t>
            </w:r>
            <w:r w:rsidR="007F6512" w:rsidRPr="00D52D0F">
              <w:t xml:space="preserve"> </w:t>
            </w:r>
            <w:r w:rsidR="007F651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а товарный знак Союза:</w:t>
            </w:r>
          </w:p>
          <w:p w14:paraId="3EAA81D2" w14:textId="4D577B7B" w:rsidR="007F6512" w:rsidRPr="00D52D0F" w:rsidRDefault="00967752" w:rsidP="00F113BD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-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AM – Республика Армения;</w:t>
            </w:r>
          </w:p>
          <w:p w14:paraId="2E4324B7" w14:textId="30BAA9B0" w:rsidR="007F6512" w:rsidRPr="00D52D0F" w:rsidRDefault="00967752" w:rsidP="00F113BD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-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BY – Республика Беларусь;</w:t>
            </w:r>
          </w:p>
          <w:p w14:paraId="60E448A2" w14:textId="6E17419F" w:rsidR="007F6512" w:rsidRPr="00D52D0F" w:rsidRDefault="00967752" w:rsidP="00F113BD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-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KZ – Республика Казахстан;</w:t>
            </w:r>
          </w:p>
          <w:p w14:paraId="30C36BFC" w14:textId="056370AD" w:rsidR="007F6512" w:rsidRPr="00D52D0F" w:rsidRDefault="00967752" w:rsidP="00F113BD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-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KG – Кыргызская Республика;</w:t>
            </w:r>
          </w:p>
          <w:p w14:paraId="5412630F" w14:textId="47C43C4F" w:rsidR="007F6512" w:rsidRPr="00D52D0F" w:rsidRDefault="00967752" w:rsidP="00F113BD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-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RU – Российская Федерация;</w:t>
            </w:r>
          </w:p>
          <w:p w14:paraId="606F1F59" w14:textId="3F96C192" w:rsidR="007F6512" w:rsidRPr="00D52D0F" w:rsidRDefault="007F6512" w:rsidP="00967752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</w:t>
            </w:r>
            <w:r w:rsidR="0096775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 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00000 – порядковый номер заявки</w:t>
            </w:r>
            <w:r w:rsidR="0096775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а товарный знак Союза, присваиваемый в пределах календарного года подачи заявки на товарный знак Союза</w:t>
            </w:r>
            <w:r w:rsidR="0096775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в ведомство подачи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2127E90" w14:textId="77777777" w:rsidR="007F6512" w:rsidRPr="00D52D0F" w:rsidRDefault="007F651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E1D00" w14:textId="77777777" w:rsidR="007F6512" w:rsidRPr="00D52D0F" w:rsidRDefault="007F651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682ABCDE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FFB3AA9" w14:textId="2E811194" w:rsidR="007F6512" w:rsidRPr="00D52D0F" w:rsidRDefault="0096775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7.4. </w:t>
            </w:r>
            <w:r w:rsidR="007F651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та подачи заявки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4065D6E" w14:textId="37B26D39" w:rsidR="007F6512" w:rsidRPr="00D52D0F" w:rsidRDefault="007F651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та подачи заявки на товарный знак Союза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33B1E80" w14:textId="330960F3" w:rsidR="007F6512" w:rsidRPr="00D52D0F" w:rsidRDefault="007F651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E0DF0A9" w14:textId="09D915BC" w:rsidR="007F6512" w:rsidRPr="00D52D0F" w:rsidRDefault="007F651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66D45" w14:textId="58DE4E86" w:rsidR="007F6512" w:rsidRPr="00D52D0F" w:rsidRDefault="007F651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762424D0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D177A47" w14:textId="21D71D81" w:rsidR="007F6512" w:rsidRPr="00D52D0F" w:rsidRDefault="007F651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lastRenderedPageBreak/>
              <w:t>7.5.</w:t>
            </w:r>
            <w:r w:rsidR="00967752" w:rsidRPr="00D52D0F">
              <w:rPr>
                <w:rFonts w:ascii="Times New Roman" w:eastAsia="Calibri" w:hAnsi="Times New Roman" w:cs="Arial"/>
                <w:sz w:val="30"/>
                <w:lang w:eastAsia="en-US"/>
              </w:rPr>
              <w:t> </w:t>
            </w:r>
            <w:r w:rsidRPr="00D52D0F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Национальное патентное ведомство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8BAE9B4" w14:textId="6FAD7C5A" w:rsidR="007F6512" w:rsidRPr="00D52D0F" w:rsidRDefault="007F6512" w:rsidP="00967752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информация о национальном патентном ведомстве, в которое подается заявка или ходатайство об изменении (преобразовании, дополнении) заявки на товарный знак Союза или ходатайство об изменении (преобразовании, продлении срока действия исключительного права,</w:t>
            </w:r>
            <w:r w:rsidR="0096775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об отказе от исключительного права) товарного знака Союза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5A49E84" w14:textId="77777777" w:rsidR="007F6512" w:rsidRPr="00D52D0F" w:rsidRDefault="007F651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элемент предназначен для указания следующих сведений:</w:t>
            </w:r>
          </w:p>
          <w:p w14:paraId="77621F04" w14:textId="5C9E8E43" w:rsidR="007F6512" w:rsidRPr="00D52D0F" w:rsidRDefault="0096775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­ </w:t>
            </w:r>
            <w:r w:rsidR="007F651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полное наименование национального патентного ведомства;</w:t>
            </w:r>
          </w:p>
          <w:p w14:paraId="0A4CE055" w14:textId="39CDED74" w:rsidR="007F6512" w:rsidRPr="00D52D0F" w:rsidRDefault="0096775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­ </w:t>
            </w:r>
            <w:r w:rsidR="007F651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адрес места нахождения национального патентного ведомства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246C45E" w14:textId="77777777" w:rsidR="007F6512" w:rsidRPr="00D52D0F" w:rsidRDefault="007F651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  <w:lang w:val="en-US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  <w:lang w:val="en-US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8196D" w14:textId="77777777" w:rsidR="007F6512" w:rsidRPr="00D52D0F" w:rsidRDefault="007F651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3674F1F3" w14:textId="77777777" w:rsidTr="00E87CEB">
        <w:trPr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3A544EF" w14:textId="61F05628" w:rsidR="007F6512" w:rsidRPr="00D52D0F" w:rsidRDefault="00967752" w:rsidP="009C1DE8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7.6. </w:t>
            </w:r>
            <w:r w:rsidR="007F6512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Код вида ходатайства (заявки, обращения)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6526AF3" w14:textId="77777777" w:rsidR="007F6512" w:rsidRPr="00D52D0F" w:rsidRDefault="007F651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кодовое обозначение вида ходатайства (заявки, обращения) при подаче заявителем заявки на регистрацию товарного знака, знака обслуживания Союза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2DDDC39" w14:textId="40D27708" w:rsidR="007F6512" w:rsidRPr="00D52D0F" w:rsidRDefault="00967752" w:rsidP="00F113BD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возможные значения элемента:</w:t>
            </w:r>
          </w:p>
          <w:p w14:paraId="729FBEB3" w14:textId="0ABEE7EC" w:rsidR="007F6512" w:rsidRPr="00D52D0F" w:rsidRDefault="007F6512" w:rsidP="00363479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1 –</w:t>
            </w:r>
            <w:r w:rsidR="001F64F3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заявк</w:t>
            </w:r>
            <w:r w:rsidR="001F64F3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а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на регистрацию товарного знака, знака обслуживания Союза;</w:t>
            </w:r>
          </w:p>
          <w:p w14:paraId="61B2C784" w14:textId="495CFD59" w:rsidR="001F64F3" w:rsidRPr="00D52D0F" w:rsidRDefault="001F64F3" w:rsidP="001F64F3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</w:t>
            </w:r>
            <w:r w:rsidR="003B5C0C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– 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ходатайство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о продлении срока представления ответа на запрос в ходе предварительной экспертизы заявки</w:t>
            </w:r>
            <w:r w:rsidR="00967752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на регистрацию товарного знака, знака обслуживания Евразийского экономического союза, а также доводов и замечаний в связи с уведомлением</w:t>
            </w:r>
            <w:r w:rsidR="00967752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о результатах экспертизы заявки</w:t>
            </w:r>
            <w:r w:rsidR="00967752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на регистрацию товарного знака, знака обслуживания Евразийского экономического союза;</w:t>
            </w:r>
          </w:p>
          <w:p w14:paraId="229CF376" w14:textId="0F701A13" w:rsidR="001F64F3" w:rsidRPr="00D52D0F" w:rsidRDefault="001F64F3" w:rsidP="001F64F3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</w:t>
            </w:r>
            <w:r w:rsidR="003B5C0C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3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– 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ходатайство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о преобразовании заявки на регистрацию товарного знака Союза в национальную заявку</w:t>
            </w:r>
            <w:r w:rsidR="00967752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lastRenderedPageBreak/>
              <w:t>на регистрацию товарного знака, знака обслуживания;</w:t>
            </w:r>
          </w:p>
          <w:p w14:paraId="7A34CDE8" w14:textId="5AA4FD1A" w:rsidR="001F64F3" w:rsidRPr="00D52D0F" w:rsidRDefault="001F64F3" w:rsidP="001F64F3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</w:t>
            </w:r>
            <w:r w:rsidR="003B5C0C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4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– 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ходатайство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о преобразовании аннулированной регистрации товарного знака Союза в национальную заявку</w:t>
            </w:r>
            <w:r w:rsidR="00967752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на регистрацию товарного знака;</w:t>
            </w:r>
          </w:p>
          <w:p w14:paraId="56CC2787" w14:textId="068EC31D" w:rsidR="001F64F3" w:rsidRPr="00D52D0F" w:rsidRDefault="001F64F3" w:rsidP="001F64F3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</w:t>
            </w:r>
            <w:r w:rsidR="003B5C0C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5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– 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ходатайство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о преобразовании национальной заявки на регистрацию товарного знака, в заявку</w:t>
            </w:r>
            <w:r w:rsidR="00967752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на регистрацию товарного знака Союза;</w:t>
            </w:r>
          </w:p>
          <w:p w14:paraId="7115559C" w14:textId="2DDFDBE5" w:rsidR="001F64F3" w:rsidRPr="00D52D0F" w:rsidRDefault="001F64F3" w:rsidP="001F64F3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</w:t>
            </w:r>
            <w:r w:rsidR="003B5C0C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6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– 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ходатайство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о преобразовании заявки на регистрацию коллективного знака Союза в заявку на регистрацию товарный знак Союза;</w:t>
            </w:r>
          </w:p>
          <w:p w14:paraId="5A822D45" w14:textId="0003A80D" w:rsidR="001F64F3" w:rsidRPr="00D52D0F" w:rsidRDefault="001F64F3" w:rsidP="001F64F3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</w:t>
            </w:r>
            <w:r w:rsidR="003B5C0C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7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– 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ходатайство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о преобразовании заявки на регистрацию товарного знака Союза в заявку на регистрацию коллективного знака Союза;</w:t>
            </w:r>
          </w:p>
          <w:p w14:paraId="4F0F839C" w14:textId="2752B59E" w:rsidR="001F64F3" w:rsidRPr="00D52D0F" w:rsidRDefault="001F64F3" w:rsidP="001F64F3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</w:t>
            </w:r>
            <w:r w:rsidR="003B5C0C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8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– 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ходатайство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о выделении заявки</w:t>
            </w:r>
            <w:r w:rsidR="00967752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на регистрацию товарного знака Союза;</w:t>
            </w:r>
          </w:p>
          <w:p w14:paraId="6FD8262F" w14:textId="2B0E3F66" w:rsidR="001F64F3" w:rsidRPr="00D52D0F" w:rsidRDefault="003B5C0C" w:rsidP="001F64F3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9</w:t>
            </w:r>
            <w:r w:rsidR="001F64F3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– </w:t>
            </w:r>
            <w:r w:rsidR="001F64F3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ходатайство</w:t>
            </w:r>
            <w:r w:rsidR="001F64F3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об отзыве заявки</w:t>
            </w:r>
            <w:r w:rsidR="00967752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="001F64F3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на регистрацию товарного знака Союза;</w:t>
            </w:r>
          </w:p>
          <w:p w14:paraId="523DD561" w14:textId="5CA2FAEA" w:rsidR="001F64F3" w:rsidRPr="00D52D0F" w:rsidRDefault="001F64F3" w:rsidP="001F64F3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</w:t>
            </w:r>
            <w:r w:rsidR="003B5C0C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– 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ходатайство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о внесении изменений в заявку на регистрацию товарного знака Союза в отношении заявленного обозначения, перечня товаров, адреса 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lastRenderedPageBreak/>
              <w:t>для ведения переписки, сведений</w:t>
            </w:r>
            <w:r w:rsidR="00967752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о представителе заявителя, а также исправлений технического характера;</w:t>
            </w:r>
          </w:p>
          <w:p w14:paraId="292FD144" w14:textId="7380D6CF" w:rsidR="001F64F3" w:rsidRPr="00D52D0F" w:rsidRDefault="001F64F3" w:rsidP="001F64F3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</w:t>
            </w:r>
            <w:r w:rsidR="003B5C0C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– 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ходатайство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о внесении изменений в заявку на регистрацию коллективного знака Союза в отношении заявленного обозначения, перечня товаров, адреса для ведения переписки сведений</w:t>
            </w:r>
            <w:r w:rsidR="00967752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о представителе заявителя, устава (положения) коллективного знака Союза, а также исправлений технического характера;</w:t>
            </w:r>
          </w:p>
          <w:p w14:paraId="2A7BEE2E" w14:textId="30BDA5BB" w:rsidR="001F64F3" w:rsidRPr="00D52D0F" w:rsidRDefault="001F64F3" w:rsidP="001F64F3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</w:t>
            </w:r>
            <w:r w:rsidR="003B5C0C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– 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ходатайство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о внесении в заявку</w:t>
            </w:r>
            <w:r w:rsidR="00967752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на регистрацию товарного знака Союза изменений, касающихся сведений</w:t>
            </w:r>
            <w:r w:rsidR="00967752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о заявителе и связанных с передачей или переходом права на заявку</w:t>
            </w:r>
            <w:r w:rsidR="00967752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на регистрацию товарного знака Союза;</w:t>
            </w:r>
          </w:p>
          <w:p w14:paraId="6F6D1155" w14:textId="768BCB60" w:rsidR="001F64F3" w:rsidRPr="00D52D0F" w:rsidRDefault="001F64F3" w:rsidP="001F64F3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</w:t>
            </w:r>
            <w:r w:rsidR="003B5C0C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3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– 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ходатайство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о внесении в заявку</w:t>
            </w:r>
            <w:r w:rsidR="00967752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на регистрацию товарного знака Союза изменений, касающихся сведений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  <w:t>о заявителе и не связанных с передачей или переходом права на заявку</w:t>
            </w:r>
            <w:r w:rsidR="00967752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на регистрацию товарного знака Союза;</w:t>
            </w:r>
          </w:p>
          <w:p w14:paraId="7957F16B" w14:textId="6C0616E9" w:rsidR="001F64F3" w:rsidRPr="00D52D0F" w:rsidRDefault="001F64F3" w:rsidP="001F64F3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</w:t>
            </w:r>
            <w:r w:rsidR="003B5C0C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4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– 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ходатайство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о внесении в заявку</w:t>
            </w:r>
            <w:r w:rsidR="00967752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на регистрацию коллективного знака Союза изменения сведений о заявителе 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lastRenderedPageBreak/>
              <w:t>вследствие изменения наименования (фамилии, имени, отчества (при наличии)) или места нахождения</w:t>
            </w:r>
            <w:r w:rsidR="00967752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(места жительства)</w:t>
            </w:r>
          </w:p>
          <w:p w14:paraId="14D6A361" w14:textId="40A9DE35" w:rsidR="007F6512" w:rsidRPr="00D52D0F" w:rsidRDefault="007F6512" w:rsidP="001F64F3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</w:t>
            </w:r>
            <w:r w:rsidR="003B5C0C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5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–</w:t>
            </w:r>
            <w:r w:rsidR="001F64F3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обращени</w:t>
            </w:r>
            <w:r w:rsidR="001F64F3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е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заинтересованного лица об отказе в регистрации товарного знака Союза;</w:t>
            </w:r>
          </w:p>
          <w:p w14:paraId="7F776D71" w14:textId="4FBE70F1" w:rsidR="002E2E78" w:rsidRPr="00D52D0F" w:rsidRDefault="007F6512" w:rsidP="00C25125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</w:t>
            </w:r>
            <w:r w:rsidR="003B5C0C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6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–</w:t>
            </w:r>
            <w:r w:rsidR="001F64F3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обращени</w:t>
            </w:r>
            <w:r w:rsidR="001F64F3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е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заявителя</w:t>
            </w:r>
            <w:r w:rsidR="00967752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об оспаривании отказа в регистрации товарного знака Союза, содержавшегося в обращении заинтересованного лица;</w:t>
            </w:r>
          </w:p>
          <w:p w14:paraId="710E0B6A" w14:textId="57FFB7A6" w:rsidR="007F6512" w:rsidRPr="00D52D0F" w:rsidRDefault="007F6512" w:rsidP="00C25125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</w:t>
            </w:r>
            <w:r w:rsidR="002E2E78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7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– </w:t>
            </w:r>
            <w:r w:rsidR="001F64F3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ходатайство 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о преобразовании коллективного знака Союза в товарный знак Союза;</w:t>
            </w:r>
          </w:p>
          <w:p w14:paraId="42D8D2CD" w14:textId="1CA88BAB" w:rsidR="007F6512" w:rsidRPr="00D52D0F" w:rsidRDefault="002E2E78" w:rsidP="00C25125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8</w:t>
            </w:r>
            <w:r w:rsidR="007F6512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– </w:t>
            </w:r>
            <w:r w:rsidR="001F64F3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ходатайство </w:t>
            </w:r>
            <w:r w:rsidR="007F6512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о преобразовании товарного знака Союза в коллективный знак Союза;</w:t>
            </w:r>
          </w:p>
          <w:p w14:paraId="131BCE87" w14:textId="0902D9CB" w:rsidR="007F6512" w:rsidRPr="00D52D0F" w:rsidRDefault="002E2E78" w:rsidP="00C25125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9</w:t>
            </w:r>
            <w:r w:rsidR="007F6512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– </w:t>
            </w:r>
            <w:r w:rsidR="00BA03DB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заявление</w:t>
            </w:r>
            <w:r w:rsidR="001F64F3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="007F6512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о внесении изменений в сведения о товарном знаке Союза;</w:t>
            </w:r>
          </w:p>
          <w:p w14:paraId="2CCED288" w14:textId="4D69FCD7" w:rsidR="007F6512" w:rsidRPr="00D52D0F" w:rsidRDefault="007F6512" w:rsidP="00C25125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</w:t>
            </w:r>
            <w:r w:rsidR="002E2E78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– </w:t>
            </w:r>
            <w:r w:rsidR="001F64F3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ходатайство 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об отказе</w:t>
            </w:r>
            <w:r w:rsidR="00967752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от исключительного права на товарный знак Союза;</w:t>
            </w:r>
          </w:p>
          <w:p w14:paraId="158F5636" w14:textId="76159181" w:rsidR="007F6512" w:rsidRPr="00D52D0F" w:rsidRDefault="007F6512" w:rsidP="002E2E78">
            <w:pPr>
              <w:spacing w:before="60" w:after="6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</w:t>
            </w:r>
            <w:r w:rsidR="002E2E78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– </w:t>
            </w:r>
            <w:r w:rsidR="00BA03DB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заявление</w:t>
            </w:r>
            <w:r w:rsidR="001F64F3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о продлении срока действия исключительного права</w:t>
            </w:r>
            <w:r w:rsidR="00967752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на товарный знак Союза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6EB20EC" w14:textId="77777777" w:rsidR="007F6512" w:rsidRPr="00D52D0F" w:rsidRDefault="007F651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lastRenderedPageBreak/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AC643" w14:textId="77777777" w:rsidR="007F6512" w:rsidRPr="00D52D0F" w:rsidRDefault="007F651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206CC4BB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F72C9A0" w14:textId="324147DA" w:rsidR="007F6512" w:rsidRPr="00D52D0F" w:rsidRDefault="00967752" w:rsidP="009C1DE8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lastRenderedPageBreak/>
              <w:t>7.7. </w:t>
            </w:r>
            <w:r w:rsidR="007F651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Код вида документа, используемого в сфере интеллектуальной собственности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1ADCA81" w14:textId="031847C9" w:rsidR="007F6512" w:rsidRPr="00D52D0F" w:rsidRDefault="007F6512" w:rsidP="00967752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кодовое обозначение вида документа, используемого в сфере интеллектуальной собственности, связанных с внесением изменений</w:t>
            </w:r>
            <w:r w:rsidR="0096775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в заявку на товарный знак Союза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0B56CE9" w14:textId="65C4F240" w:rsidR="007F6512" w:rsidRPr="00D52D0F" w:rsidRDefault="007F6512" w:rsidP="00967752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элемент предназначен для указания сведений в соответствии</w:t>
            </w:r>
            <w:r w:rsidR="00967752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br/>
            </w: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с классификатором видов документов, сведений и материалов, используемых</w:t>
            </w:r>
            <w:r w:rsidR="00967752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br/>
            </w: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в сфере интеллектуальной собственности</w:t>
            </w:r>
            <w:r w:rsidR="00130BA0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, утвержденного Решением Коллегии Комиссии</w:t>
            </w:r>
            <w:r w:rsidR="00967752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br/>
              <w:t>от 21 июля 2021 г.</w:t>
            </w:r>
            <w:r w:rsidR="00130BA0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 xml:space="preserve"> №</w:t>
            </w:r>
            <w:r w:rsidR="00967752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 </w:t>
            </w:r>
            <w:r w:rsidR="00130BA0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92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B1FF94B" w14:textId="23AE09AA" w:rsidR="007F6512" w:rsidRPr="00D52D0F" w:rsidRDefault="00130BA0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</w:t>
            </w:r>
            <w:r w:rsidR="007F651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B7322" w14:textId="77777777" w:rsidR="007F6512" w:rsidRPr="00D52D0F" w:rsidRDefault="007F651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5F79DCF9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3964B42" w14:textId="233CCE0F" w:rsidR="007F6512" w:rsidRPr="00D52D0F" w:rsidRDefault="0096775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7.8. </w:t>
            </w:r>
            <w:r w:rsidR="007F6512" w:rsidRPr="00D52D0F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Сведения о контактн</w:t>
            </w:r>
            <w:r w:rsidRPr="00D52D0F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ых данных для ведения переписки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7D1DDF3" w14:textId="77777777" w:rsidR="007F6512" w:rsidRPr="00D52D0F" w:rsidRDefault="007F651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сведения о контактных данных для ведения переписки со стороны заявителя на территории государства ведомства подачи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93C64E2" w14:textId="77777777" w:rsidR="007F6512" w:rsidRPr="00D52D0F" w:rsidRDefault="007F651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элемент предназначен для указания следующих сведений:</w:t>
            </w:r>
          </w:p>
          <w:p w14:paraId="3CF6EF05" w14:textId="0C3F87FE" w:rsidR="007F6512" w:rsidRPr="00D52D0F" w:rsidRDefault="0096775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 </w:t>
            </w:r>
            <w:r w:rsidR="007F651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аименование или фамилия, имя, отчество (при наличии) (далее – ФИО) адресата;</w:t>
            </w:r>
          </w:p>
          <w:p w14:paraId="683C6024" w14:textId="3A347442" w:rsidR="007F6512" w:rsidRPr="00D52D0F" w:rsidRDefault="0096775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­ </w:t>
            </w:r>
            <w:r w:rsidR="007F651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почтовый адрес на территории государства ведомства подачи;</w:t>
            </w:r>
          </w:p>
          <w:p w14:paraId="6F41304C" w14:textId="1210467A" w:rsidR="007F6512" w:rsidRPr="00D52D0F" w:rsidRDefault="0096775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­ </w:t>
            </w:r>
            <w:r w:rsidR="007F651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контактные реквизиты адресата (номер телефона, номер факса (при наличии), адрес электронной почты)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2E6D10A" w14:textId="77777777" w:rsidR="007F6512" w:rsidRPr="00D52D0F" w:rsidRDefault="007F651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E492B" w14:textId="77777777" w:rsidR="007F6512" w:rsidRPr="00D52D0F" w:rsidRDefault="007F651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5383FA05" w14:textId="77777777" w:rsidTr="00E87CEB">
        <w:trPr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11F1AF1" w14:textId="4A38DA95" w:rsidR="007F6512" w:rsidRPr="00D52D0F" w:rsidRDefault="00967752" w:rsidP="009C1DE8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7.9. </w:t>
            </w:r>
            <w:r w:rsidR="007F651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Заявитель (правообладатель, заинтересованное лицо)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1596B44" w14:textId="334D29CF" w:rsidR="007F6512" w:rsidRPr="00D52D0F" w:rsidRDefault="007F6512" w:rsidP="00967752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сведения о заявителе, подавшем заявку на товарный знак Союза или ходатайство об изменении (преобразовании, дополнении) заявки на товарный знак Союза, или сведения о правобладателе, подавшем ходатайство об изменении (преобразовании, продлении срока действия исключительного права,</w:t>
            </w:r>
            <w:r w:rsidR="0096775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lastRenderedPageBreak/>
              <w:t>об отказе от исключительного права) товарного знака Союза, или сведения</w:t>
            </w:r>
            <w:r w:rsidR="0096775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о заинтересованном лице, подавшем обращение о наличии основания для отказа в регистрации товарного знака Союза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27F8B67" w14:textId="77777777" w:rsidR="007F6512" w:rsidRPr="00D52D0F" w:rsidRDefault="007F651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lastRenderedPageBreak/>
              <w:t>элемент предназначен для указания следующих сведений:</w:t>
            </w:r>
          </w:p>
          <w:p w14:paraId="6213B287" w14:textId="4A74A61A" w:rsidR="007F6512" w:rsidRPr="00D52D0F" w:rsidRDefault="0096775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­ </w:t>
            </w:r>
            <w:r w:rsidR="007F651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полное наименование юридического лица или ФИО физического лица на националном языке (с использованием кириллицы, или при отсутсвии кириллициы с использованием национального алфивита);</w:t>
            </w:r>
          </w:p>
          <w:p w14:paraId="28B4C328" w14:textId="2C18F746" w:rsidR="007F6512" w:rsidRPr="00D52D0F" w:rsidRDefault="0096775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 </w:t>
            </w:r>
            <w:r w:rsidR="007F651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полное наименование юридического </w:t>
            </w:r>
            <w:r w:rsidR="007F651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lastRenderedPageBreak/>
              <w:t>лица или ФИО физического лица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="007F651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а латинском языке (заполняется если при заполнении элемента полного наименование юридического лица или ФИО физического лица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="007F651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а национальном языке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="007F651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е использовалась кириллица);</w:t>
            </w:r>
          </w:p>
          <w:p w14:paraId="39AF8E67" w14:textId="62F61260" w:rsidR="007F6512" w:rsidRPr="00D52D0F" w:rsidRDefault="007F651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</w:t>
            </w:r>
            <w:r w:rsidR="0096775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 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код страны в соответствии</w:t>
            </w:r>
            <w:r w:rsidR="0096775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со стандартом ВОИС ST.3;</w:t>
            </w:r>
          </w:p>
          <w:p w14:paraId="1EF6DA17" w14:textId="2F1899A1" w:rsidR="007F6512" w:rsidRPr="00D52D0F" w:rsidRDefault="007F651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­</w:t>
            </w:r>
            <w:r w:rsidR="0096775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 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адрес места нахождения</w:t>
            </w:r>
            <w:r w:rsidR="0096775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(места жительства);</w:t>
            </w:r>
          </w:p>
          <w:p w14:paraId="61C645E5" w14:textId="2CB0D25B" w:rsidR="007F6512" w:rsidRPr="00D52D0F" w:rsidRDefault="0096775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­ </w:t>
            </w:r>
            <w:r w:rsidR="007F651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контактные реквизиты заявителя (номер телефона, номер факса (при наличии), адрес электронной почты)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E744925" w14:textId="77777777" w:rsidR="007F6512" w:rsidRPr="00D52D0F" w:rsidRDefault="007F651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  <w:lang w:val="en-US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  <w:lang w:val="en-US"/>
              </w:rPr>
              <w:lastRenderedPageBreak/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6D9F3" w14:textId="77777777" w:rsidR="007F6512" w:rsidRPr="00D52D0F" w:rsidRDefault="007F651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14B6CBA8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91B7B3F" w14:textId="1BBF7252" w:rsidR="007F6512" w:rsidRPr="00D52D0F" w:rsidRDefault="007F6512" w:rsidP="009C1DE8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lastRenderedPageBreak/>
              <w:t>7.10</w:t>
            </w:r>
            <w:r w:rsidR="0096775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 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Представитель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E53C2CD" w14:textId="77777777" w:rsidR="007F6512" w:rsidRPr="00D52D0F" w:rsidRDefault="007F651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сведения о физическом или юридическом лице, представляющем интересы заявителя (правообладателя)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E652509" w14:textId="77777777" w:rsidR="007F6512" w:rsidRPr="00D52D0F" w:rsidRDefault="007F651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элемент предназначен для указания следующих сведений:</w:t>
            </w:r>
          </w:p>
          <w:p w14:paraId="394AC022" w14:textId="58C1CABA" w:rsidR="007F6512" w:rsidRPr="00D52D0F" w:rsidRDefault="0096775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­ </w:t>
            </w:r>
            <w:r w:rsidR="007F651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ФИО представителя;</w:t>
            </w:r>
          </w:p>
          <w:p w14:paraId="03B9A78E" w14:textId="77777777" w:rsidR="007F6512" w:rsidRPr="00D52D0F" w:rsidRDefault="007F651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страна регистрации патентного поверенного и регистрационный номер патентного поверенного в национальном патентном ведомстве страны регистрации (при наличии);</w:t>
            </w:r>
          </w:p>
          <w:p w14:paraId="045DA5D7" w14:textId="0248B58B" w:rsidR="007F6512" w:rsidRPr="00D52D0F" w:rsidRDefault="0096775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 </w:t>
            </w:r>
            <w:r w:rsidR="007F651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адрес;</w:t>
            </w:r>
          </w:p>
          <w:p w14:paraId="17AFE5E0" w14:textId="3A3EE051" w:rsidR="007F6512" w:rsidRPr="00D52D0F" w:rsidRDefault="0096775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­ </w:t>
            </w:r>
            <w:r w:rsidR="007F651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контактные реквизиты (номер телефона, номер факса (при наличии), адрес электронной почты)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21281C3" w14:textId="77777777" w:rsidR="007F6512" w:rsidRPr="00D52D0F" w:rsidRDefault="007F651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  <w:lang w:val="en-US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  <w:lang w:val="en-US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9094E" w14:textId="77777777" w:rsidR="007F6512" w:rsidRPr="00D52D0F" w:rsidRDefault="007F651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</w:t>
            </w:r>
          </w:p>
        </w:tc>
      </w:tr>
      <w:tr w:rsidR="00E96FB5" w:rsidRPr="00D52D0F" w14:paraId="1F938C62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3AFA919" w14:textId="5ACC2524" w:rsidR="007F6512" w:rsidRPr="00D52D0F" w:rsidRDefault="00967752" w:rsidP="009C1DE8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lastRenderedPageBreak/>
              <w:t>7.11. </w:t>
            </w:r>
            <w:r w:rsidR="007F651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Обозначение товарного знака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4F6FF58" w14:textId="598353C6" w:rsidR="007F6512" w:rsidRPr="00D52D0F" w:rsidRDefault="007F6512" w:rsidP="00967752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сведения о заявляемом обозначении</w:t>
            </w:r>
            <w:r w:rsidRPr="00D52D0F">
              <w:t xml:space="preserve">, 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испрашиваемом заявителем для регистрации в качестве товарного знака Союза или сведени о заявляемом обозначении товарного знака Союза,</w:t>
            </w:r>
            <w:r w:rsidR="0096775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в которое вносятся изменения, или сведения о зарегистрированном обозначении товарного знака Союза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2AEB5F3" w14:textId="698983A6" w:rsidR="007F6512" w:rsidRPr="00D52D0F" w:rsidRDefault="007F6512" w:rsidP="002E2E78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элемент заполняется</w:t>
            </w:r>
            <w:r w:rsidR="00795595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 xml:space="preserve"> в случае</w:t>
            </w: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 xml:space="preserve"> если элемент</w:t>
            </w:r>
            <w:r w:rsidR="00795595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 xml:space="preserve">, определенный </w:t>
            </w: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 xml:space="preserve">в </w:t>
            </w:r>
            <w:r w:rsidR="00795595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пункте</w:t>
            </w:r>
            <w:r w:rsidR="00967752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 xml:space="preserve"> </w:t>
            </w:r>
            <w:r w:rsidR="00B46003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7</w:t>
            </w: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.6 настоящей таблицы</w:t>
            </w:r>
            <w:r w:rsidR="00795595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,</w:t>
            </w: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 xml:space="preserve"> имеет одно</w:t>
            </w:r>
            <w:r w:rsidR="00967752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br/>
            </w: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 xml:space="preserve">из </w:t>
            </w:r>
            <w:r w:rsidR="00795595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 xml:space="preserve">следующих </w:t>
            </w: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значений: «01», «0</w:t>
            </w:r>
            <w:r w:rsidR="002E2E78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6</w:t>
            </w: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», «0</w:t>
            </w:r>
            <w:r w:rsidR="002E2E78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7</w:t>
            </w: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», «1</w:t>
            </w:r>
            <w:r w:rsidR="002E2E78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0</w:t>
            </w: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», «1</w:t>
            </w:r>
            <w:r w:rsidR="002E2E78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1</w:t>
            </w: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», «1</w:t>
            </w:r>
            <w:r w:rsidR="002E2E78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9</w:t>
            </w: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»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3870319" w14:textId="77777777" w:rsidR="007F6512" w:rsidRPr="00D52D0F" w:rsidRDefault="007F651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E8510" w14:textId="77777777" w:rsidR="007F6512" w:rsidRPr="00D52D0F" w:rsidRDefault="007F651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56B1137D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A7D4FB5" w14:textId="76C21303" w:rsidR="007F6512" w:rsidRPr="00D52D0F" w:rsidRDefault="0096775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7.11.1. </w:t>
            </w:r>
            <w:r w:rsidR="007F651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Изображение обозначения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EB8AB4F" w14:textId="0E60555A" w:rsidR="007F6512" w:rsidRPr="00D52D0F" w:rsidRDefault="007F6512" w:rsidP="00967752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графическое изображение обозначения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D90A401" w14:textId="20B70988" w:rsidR="007F6512" w:rsidRPr="00D52D0F" w:rsidRDefault="007F6512" w:rsidP="00967752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элемент предназначен для графического изображения заявляемого обозначения</w:t>
            </w:r>
            <w:r w:rsidR="00795595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в формате tif (tiff), jpg (jpeg) или png, имеющего объем не более 5 Мб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0F09DF2" w14:textId="77777777" w:rsidR="007F6512" w:rsidRPr="00D52D0F" w:rsidRDefault="007F651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..*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80FBF" w14:textId="77777777" w:rsidR="007F6512" w:rsidRPr="00D52D0F" w:rsidRDefault="007F651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15842807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2457B0C" w14:textId="6606FCC6" w:rsidR="007F6512" w:rsidRPr="00D52D0F" w:rsidRDefault="0096775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7.11.2. </w:t>
            </w:r>
            <w:r w:rsidR="007F651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Описание обозначения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A77BCDF" w14:textId="351C37FC" w:rsidR="007F6512" w:rsidRPr="00D52D0F" w:rsidRDefault="007F6512" w:rsidP="00967752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текстовое описание обозначения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E95A59B" w14:textId="7A045EAA" w:rsidR="007F6512" w:rsidRPr="00D52D0F" w:rsidRDefault="007F6512" w:rsidP="00967752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приводится описание заявляемого обозначения, перевод заявляемого словесного обозначения</w:t>
            </w:r>
            <w:r w:rsidR="0096775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а государственные языки государств-членов и транслитерация заявляемого словесного обозначения (словесных элементов обозначения)</w:t>
            </w:r>
            <w:r w:rsidR="0096775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с использованием кириллицы, указываются составляющие элементы, смысловое значение заявляемого обозначения в целом или его элементов (частей) с целью пояснения содержания заявляемого обозначения, его идентификации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DFF090C" w14:textId="019FECEE" w:rsidR="007F6512" w:rsidRPr="00D52D0F" w:rsidRDefault="007D57CF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</w:t>
            </w:r>
            <w:r w:rsidR="007F651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ACDC1" w14:textId="77777777" w:rsidR="007F6512" w:rsidRPr="00D52D0F" w:rsidRDefault="007F651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3EDC9EAE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A004FE4" w14:textId="459434F9" w:rsidR="007F6512" w:rsidRPr="00D52D0F" w:rsidRDefault="0096775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lastRenderedPageBreak/>
              <w:t>7.11.3. </w:t>
            </w:r>
            <w:r w:rsidR="007F651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Цвет или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цветовое сочетание обозначения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9058BE9" w14:textId="77777777" w:rsidR="007F6512" w:rsidRPr="00D52D0F" w:rsidRDefault="007F651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сведения о цвете или цветовом сочетании обозначения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4D53851" w14:textId="77777777" w:rsidR="007F6512" w:rsidRPr="00D52D0F" w:rsidRDefault="007F651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элемент предназначен для указания названия цветов или кодов в цветовой модели CMYK или RGB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2DE70FD" w14:textId="77777777" w:rsidR="007F6512" w:rsidRPr="00D52D0F" w:rsidRDefault="007F651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  <w:lang w:val="en-US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1739A" w14:textId="77777777" w:rsidR="007F6512" w:rsidRPr="00D52D0F" w:rsidRDefault="007F651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1AB57A39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0C05AD8" w14:textId="5090AF5B" w:rsidR="00795595" w:rsidRPr="00D52D0F" w:rsidRDefault="00967752" w:rsidP="00795595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7.11.4. </w:t>
            </w:r>
            <w:r w:rsidR="00795595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Код характеристики товарного знака (по виду товарного знака)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E69DDF1" w14:textId="078C8A83" w:rsidR="00795595" w:rsidRPr="00D52D0F" w:rsidRDefault="00795595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кодовое обозначение характеристики товарного знака </w:t>
            </w:r>
            <w:r w:rsidR="00967752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Союза (по виду товарного знака)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A551DB7" w14:textId="3FCE1568" w:rsidR="00795595" w:rsidRPr="00D52D0F" w:rsidRDefault="00795595" w:rsidP="00154C3B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значения элемента:указывается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  <w:t>в соответствии со справочником основных характеристик товарного знака и знака обслуживания Евразийского экономического союза</w:t>
            </w:r>
            <w:r w:rsidR="00967752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(по виду и приоритету), утвержденного Решением Коллегии Комиссии</w:t>
            </w:r>
            <w:r w:rsidR="00967752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  <w:t xml:space="preserve">от 29 ноября 2022 г. № 184 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E61C461" w14:textId="77777777" w:rsidR="00795595" w:rsidRPr="00D52D0F" w:rsidRDefault="00795595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7A158" w14:textId="77777777" w:rsidR="00795595" w:rsidRPr="00D52D0F" w:rsidRDefault="00795595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1F41B5CA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5B2DFE1" w14:textId="597F096D" w:rsidR="00795595" w:rsidRPr="00D52D0F" w:rsidRDefault="00967752" w:rsidP="00E840D5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7.11.5. </w:t>
            </w:r>
            <w:r w:rsidR="00795595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Описание неохраняемого элемента товарного знака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A43A9B4" w14:textId="77777777" w:rsidR="00795595" w:rsidRPr="00D52D0F" w:rsidRDefault="00795595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текстовое описание неохраняемых элементов товарного знака,</w:t>
            </w:r>
            <w:r w:rsidRPr="00D52D0F">
              <w:t xml:space="preserve"> 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испрашиваемого заявителем, или зарегистрированного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0D25F0B" w14:textId="77777777" w:rsidR="00795595" w:rsidRPr="00D52D0F" w:rsidRDefault="00795595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194FE1D" w14:textId="77777777" w:rsidR="00795595" w:rsidRPr="00D52D0F" w:rsidRDefault="00795595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  <w:lang w:val="en-US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*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58590" w14:textId="77777777" w:rsidR="00795595" w:rsidRPr="00D52D0F" w:rsidRDefault="00795595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39BED05D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ABBFAFD" w14:textId="4E76CD17" w:rsidR="00795595" w:rsidRPr="00D52D0F" w:rsidRDefault="00967752" w:rsidP="00E840D5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7.12. Признак принадлежности</w:t>
            </w:r>
            <w:r w:rsidR="00795595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  <w:t>к коллективному знаку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8988A4A" w14:textId="77777777" w:rsidR="00795595" w:rsidRPr="00D52D0F" w:rsidRDefault="00795595" w:rsidP="00CB0D2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признак, определяющий принадлежность испрашиваемого заявителем или зарегистрированного товарного знака к коллективному знаку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EFDEC35" w14:textId="77777777" w:rsidR="00795595" w:rsidRPr="00D52D0F" w:rsidRDefault="00795595" w:rsidP="00CB0D2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возможные значения элемента:</w:t>
            </w:r>
          </w:p>
          <w:p w14:paraId="4E5B975A" w14:textId="57D95338" w:rsidR="00795595" w:rsidRPr="00D52D0F" w:rsidRDefault="00795595" w:rsidP="00CB0D2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  <w:r w:rsidR="0096775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– является коллективным знаком;</w:t>
            </w:r>
          </w:p>
          <w:p w14:paraId="2ACA3954" w14:textId="475A65A2" w:rsidR="00795595" w:rsidRPr="00D52D0F" w:rsidRDefault="00795595" w:rsidP="00CB0D2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 –</w:t>
            </w:r>
            <w:r w:rsidR="0096775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е является коллективным знаком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B0618FE" w14:textId="77777777" w:rsidR="00795595" w:rsidRPr="00D52D0F" w:rsidRDefault="00795595" w:rsidP="00CB0D2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  <w:lang w:val="en-US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99B12" w14:textId="77777777" w:rsidR="00795595" w:rsidRPr="00D52D0F" w:rsidRDefault="00795595" w:rsidP="00CB0D2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40032711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6E7BD02" w14:textId="2E4F178C" w:rsidR="00795595" w:rsidRPr="00D52D0F" w:rsidRDefault="00B650B7" w:rsidP="00B650B7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lastRenderedPageBreak/>
              <w:t>7.13. </w:t>
            </w:r>
            <w:r w:rsidR="00795595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Товар и (или) услуга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="00795595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в соответствии с МКТУ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34AB929" w14:textId="77777777" w:rsidR="00795595" w:rsidRPr="00D52D0F" w:rsidRDefault="00795595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описание товара и (или) услуги, для которых испрашивается регистрация товарного знака Союза или в которых вносятся изменения, или в отношении которых зарегистрирован товарный знак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34744C6" w14:textId="329018EA" w:rsidR="00636CA8" w:rsidRPr="00D52D0F" w:rsidRDefault="00636CA8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элемент заполняется в случае если элемент, определенный в пункте</w:t>
            </w:r>
            <w:r w:rsidR="00B650B7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 xml:space="preserve"> </w:t>
            </w: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7.6 настоящей таблицы, имеет одно из следующих значений: «1</w:t>
            </w:r>
            <w:r w:rsidR="002E2E78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0</w:t>
            </w: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», «1</w:t>
            </w:r>
            <w:r w:rsidR="002E2E78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1</w:t>
            </w: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».</w:t>
            </w:r>
          </w:p>
          <w:p w14:paraId="63556553" w14:textId="77777777" w:rsidR="00636CA8" w:rsidRPr="00D52D0F" w:rsidRDefault="00636CA8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</w:p>
          <w:p w14:paraId="7CC0E57C" w14:textId="50262B3B" w:rsidR="00795595" w:rsidRPr="00D52D0F" w:rsidRDefault="00795595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Элемент предназначен для указания следующих сведений:</w:t>
            </w:r>
          </w:p>
          <w:p w14:paraId="0F30C4AE" w14:textId="46CE436C" w:rsidR="00795595" w:rsidRPr="00D52D0F" w:rsidRDefault="00B650B7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- </w:t>
            </w:r>
            <w:r w:rsidR="00795595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номер товара и (или) услуги в перечне;</w:t>
            </w:r>
          </w:p>
          <w:p w14:paraId="5CF5F9C9" w14:textId="1E8A50E1" w:rsidR="00795595" w:rsidRPr="00D52D0F" w:rsidRDefault="00B650B7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- </w:t>
            </w:r>
            <w:r w:rsidR="00795595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номер класса МКТУ (не обязателен для заполнения);</w:t>
            </w:r>
          </w:p>
          <w:p w14:paraId="637C8529" w14:textId="599856EB" w:rsidR="00795595" w:rsidRPr="00D52D0F" w:rsidRDefault="00B650B7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- </w:t>
            </w:r>
            <w:r w:rsidR="00795595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наименование товара (услуги);</w:t>
            </w:r>
          </w:p>
          <w:p w14:paraId="3B0D5A60" w14:textId="2BBBB387" w:rsidR="00795595" w:rsidRPr="00D52D0F" w:rsidRDefault="00B650B7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- </w:t>
            </w:r>
            <w:r w:rsidR="00795595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дополнительное наименование товара (услуги)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A50DE9C" w14:textId="77777777" w:rsidR="00795595" w:rsidRPr="00D52D0F" w:rsidRDefault="00795595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  <w:lang w:val="en-US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*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8AFF5" w14:textId="77777777" w:rsidR="00795595" w:rsidRPr="00D52D0F" w:rsidRDefault="00795595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64F54EFB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3FE8194" w14:textId="677560AF" w:rsidR="00795595" w:rsidRPr="00D52D0F" w:rsidRDefault="00B650B7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7.14. Приоритет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5BDF2C4" w14:textId="77777777" w:rsidR="00795595" w:rsidRPr="00D52D0F" w:rsidRDefault="00795595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сведения о приоритете товарного знака Союза по дате, испрашиваемого заявителем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317278A" w14:textId="532102D0" w:rsidR="00795595" w:rsidRPr="00D52D0F" w:rsidRDefault="00795595" w:rsidP="00B650B7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A54A6E8" w14:textId="77777777" w:rsidR="00795595" w:rsidRPr="00D52D0F" w:rsidRDefault="00795595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*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400F3" w14:textId="77777777" w:rsidR="00795595" w:rsidRPr="00D52D0F" w:rsidRDefault="00795595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78A54569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1E3D1D2" w14:textId="6F88DF17" w:rsidR="00636CA8" w:rsidRPr="00D52D0F" w:rsidRDefault="00B650B7" w:rsidP="00636CA8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7.14.1. </w:t>
            </w:r>
            <w:r w:rsidR="00636CA8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Код характеристики товарного знака (по приоритету)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BF52894" w14:textId="5FAEF14D" w:rsidR="00636CA8" w:rsidRPr="00D52D0F" w:rsidRDefault="00636CA8" w:rsidP="00B650B7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кодовое обозначение вида испрашиваемого приоритета</w:t>
            </w:r>
            <w:r w:rsidR="00B650B7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а товарный знак Союза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B9B3843" w14:textId="60180A1A" w:rsidR="00636CA8" w:rsidRPr="00D52D0F" w:rsidRDefault="00636CA8" w:rsidP="00154C3B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значения элемента:указывается</w:t>
            </w:r>
            <w:r w:rsidR="00B650B7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в соответствии со справочником основных характеристик товарного знака и знака обслуживания Евразийского экономического союза</w:t>
            </w:r>
            <w:r w:rsidR="00B650B7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(по виду и приоритету), утвержденно</w:t>
            </w:r>
            <w:r w:rsidR="00B650B7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го Решением Коллегии Комиссии</w:t>
            </w:r>
            <w:r w:rsidR="00B650B7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  <w:t xml:space="preserve">от 29 ноября 2022 г. № 184 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CCA1F1C" w14:textId="77777777" w:rsidR="00636CA8" w:rsidRPr="00D52D0F" w:rsidRDefault="00636CA8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8348F" w14:textId="77777777" w:rsidR="00636CA8" w:rsidRPr="00D52D0F" w:rsidRDefault="00636CA8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3EC5DDE4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764C9D2" w14:textId="24A6E5D8" w:rsidR="00636CA8" w:rsidRPr="00D52D0F" w:rsidRDefault="00B650B7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7.14.2. </w:t>
            </w:r>
            <w:r w:rsidR="00636CA8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та приоритета товарного знака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09F8714" w14:textId="08DCD9CA" w:rsidR="00636CA8" w:rsidRPr="00D52D0F" w:rsidRDefault="00636CA8" w:rsidP="00B650B7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та испрашиваемого приоритета</w:t>
            </w:r>
            <w:r w:rsidR="00B650B7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а товарный знак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30E0BF8" w14:textId="77777777" w:rsidR="00636CA8" w:rsidRPr="00D52D0F" w:rsidRDefault="00636CA8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CEDECC1" w14:textId="77777777" w:rsidR="00636CA8" w:rsidRPr="00D52D0F" w:rsidRDefault="00636CA8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082C8" w14:textId="77777777" w:rsidR="00636CA8" w:rsidRPr="00D52D0F" w:rsidRDefault="00636CA8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54743EA7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7DE4640" w14:textId="44EFEEAD" w:rsidR="00636CA8" w:rsidRPr="00D52D0F" w:rsidRDefault="00636CA8" w:rsidP="00B650B7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lastRenderedPageBreak/>
              <w:t>7.14.3.</w:t>
            </w:r>
            <w:r w:rsidR="00B650B7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 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Код страны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539D799" w14:textId="11486020" w:rsidR="00636CA8" w:rsidRPr="00D52D0F" w:rsidRDefault="00636CA8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кодовое обозначение страны, указываемой при испраши</w:t>
            </w:r>
            <w:r w:rsidR="00B650B7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вании конвенционного приоритета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710D3F7" w14:textId="43147A84" w:rsidR="00636CA8" w:rsidRPr="00D52D0F" w:rsidRDefault="00636CA8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элемент заполняется в случае если элемент, опредленный в пункте</w:t>
            </w:r>
            <w:r w:rsidR="00B650B7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7.14.1 настоящей таблицы, имеет </w:t>
            </w:r>
            <w:r w:rsidR="00DA7227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значение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«</w:t>
            </w:r>
            <w:r w:rsidR="00DA7227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210»</w:t>
            </w:r>
          </w:p>
          <w:p w14:paraId="527E5EEF" w14:textId="77777777" w:rsidR="00636CA8" w:rsidRPr="00D52D0F" w:rsidRDefault="00636CA8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</w:p>
          <w:p w14:paraId="2BA053DE" w14:textId="77777777" w:rsidR="00636CA8" w:rsidRPr="00D52D0F" w:rsidRDefault="00636CA8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код страны указывается в соответствии со стандартом ВОИС ST.3;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0BE3AC6" w14:textId="77777777" w:rsidR="00636CA8" w:rsidRPr="00D52D0F" w:rsidRDefault="00636CA8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19093" w14:textId="77777777" w:rsidR="00636CA8" w:rsidRPr="00D52D0F" w:rsidRDefault="00636CA8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3DD55385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A94720D" w14:textId="1E1718A7" w:rsidR="00636CA8" w:rsidRPr="00D52D0F" w:rsidRDefault="00636CA8" w:rsidP="00B650B7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7.14.4.</w:t>
            </w:r>
            <w:r w:rsidR="00B650B7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 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Место проведения выставки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BE806FB" w14:textId="77777777" w:rsidR="00636CA8" w:rsidRPr="00D52D0F" w:rsidRDefault="00636CA8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описание места проведения выставки при испрашивании выставочного приоритета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F60B61C" w14:textId="658DE63C" w:rsidR="00636CA8" w:rsidRPr="00D52D0F" w:rsidRDefault="00636CA8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элемент </w:t>
            </w:r>
            <w:r w:rsidR="00DA7227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заполняется в случае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если </w:t>
            </w:r>
            <w:r w:rsidR="00DA7227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элемент, определенный в пункте 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7.14.1 настоящей таблицы</w:t>
            </w:r>
            <w:r w:rsidR="00DA7227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,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имеет значение: «</w:t>
            </w:r>
            <w:r w:rsidR="00DA7227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220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».</w:t>
            </w:r>
          </w:p>
          <w:p w14:paraId="1DCA3DCC" w14:textId="77777777" w:rsidR="00DA7227" w:rsidRPr="00D52D0F" w:rsidRDefault="00DA7227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</w:p>
          <w:p w14:paraId="0C370B72" w14:textId="77777777" w:rsidR="00636CA8" w:rsidRPr="00D52D0F" w:rsidRDefault="00636CA8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Элемент предназначен для указания следующих сведений:</w:t>
            </w:r>
          </w:p>
          <w:p w14:paraId="36BEBB87" w14:textId="78AA9314" w:rsidR="00636CA8" w:rsidRPr="00D52D0F" w:rsidRDefault="00B650B7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 </w:t>
            </w:r>
            <w:r w:rsidR="00636CA8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код страны указывается в соответствии со стандартом ВОИС ST.3;</w:t>
            </w:r>
          </w:p>
          <w:p w14:paraId="4E2CFCD7" w14:textId="20BA9A44" w:rsidR="00636CA8" w:rsidRPr="00D52D0F" w:rsidRDefault="00B650B7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 </w:t>
            </w:r>
            <w:r w:rsidR="00636CA8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аимеование выставки;</w:t>
            </w:r>
          </w:p>
          <w:p w14:paraId="2EEC92EE" w14:textId="51DA5DD0" w:rsidR="00636CA8" w:rsidRPr="00D52D0F" w:rsidRDefault="00B650B7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 </w:t>
            </w:r>
            <w:r w:rsidR="00636CA8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текстовое описание места проведения выставки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4CD9199" w14:textId="77777777" w:rsidR="00636CA8" w:rsidRPr="00D52D0F" w:rsidRDefault="00636CA8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76BF5" w14:textId="77777777" w:rsidR="00636CA8" w:rsidRPr="00D52D0F" w:rsidRDefault="00636CA8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1F1EB9F5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BF1F407" w14:textId="528124E0" w:rsidR="00636CA8" w:rsidRPr="00D52D0F" w:rsidRDefault="00B650B7" w:rsidP="00B650B7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7.14.5. </w:t>
            </w:r>
            <w:r w:rsidR="00636CA8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омер первой заявки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="00636CA8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а товарный знак при испрашивании конвенционного приоритета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C2B7ACC" w14:textId="77777777" w:rsidR="00636CA8" w:rsidRPr="00D52D0F" w:rsidRDefault="00636CA8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регистрационный номер первой заявки на товарный знак при испрашивании конвенционного приоритета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B12BE2C" w14:textId="0DC0A943" w:rsidR="00636CA8" w:rsidRPr="00D52D0F" w:rsidRDefault="00DA7227" w:rsidP="00B650B7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элемент заполняется в случае если </w:t>
            </w:r>
            <w:r w:rsidR="00B650B7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элемент, опредленный в пункте 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7.14.1 настоящей таблицы, имеет значение «210»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916848F" w14:textId="77777777" w:rsidR="00636CA8" w:rsidRPr="00D52D0F" w:rsidRDefault="00636CA8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*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85557" w14:textId="77777777" w:rsidR="00636CA8" w:rsidRPr="00D52D0F" w:rsidRDefault="00636CA8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3EE75BB8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8D0AD30" w14:textId="3BC4507C" w:rsidR="00636CA8" w:rsidRPr="00D52D0F" w:rsidRDefault="00B650B7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7.14.6. </w:t>
            </w:r>
            <w:r w:rsidR="00636CA8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омер международной регистрации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8910BB0" w14:textId="77777777" w:rsidR="00636CA8" w:rsidRPr="00D52D0F" w:rsidRDefault="00636CA8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омер международной регистрации товарного знака при испрашивании приоритета по дате международной регистрации или по дате внесения записи о территориальном расширении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F7A4583" w14:textId="494F5B70" w:rsidR="00636CA8" w:rsidRPr="00D52D0F" w:rsidRDefault="00DA7227" w:rsidP="00B650B7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элемент заполняется в случае если элемент, опредленный в пункте</w:t>
            </w:r>
            <w:r w:rsidR="00B650B7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7.14.1 настоящей таблицы, имеет одно из следующих значений: «230»; «240»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0C9A60E" w14:textId="77777777" w:rsidR="00636CA8" w:rsidRPr="00D52D0F" w:rsidRDefault="00636CA8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strike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*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43D7B" w14:textId="77777777" w:rsidR="00636CA8" w:rsidRPr="00D52D0F" w:rsidRDefault="00636CA8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79AED172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CB678FC" w14:textId="437CCA8C" w:rsidR="00636CA8" w:rsidRPr="00D52D0F" w:rsidRDefault="00B650B7" w:rsidP="00B46003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lastRenderedPageBreak/>
              <w:t>7.14.7. </w:t>
            </w:r>
            <w:r w:rsidR="00636CA8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омер первоначальной заявки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F4C3EE8" w14:textId="77777777" w:rsidR="00636CA8" w:rsidRPr="00D52D0F" w:rsidRDefault="00636CA8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регистрационный номер 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первоначальной заявки, из которой данная заявка выделена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C9B8D43" w14:textId="661E62A9" w:rsidR="008E0BCE" w:rsidRPr="00D52D0F" w:rsidRDefault="008E0BCE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эле</w:t>
            </w:r>
            <w:r w:rsidR="00B650B7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мент заполняется в случае если 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элемент, опредленный в пункте</w:t>
            </w:r>
            <w:r w:rsidR="00B650B7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7.14.1 настоящей таблицы, имеет значение «250».</w:t>
            </w:r>
          </w:p>
          <w:p w14:paraId="14E016B9" w14:textId="610FE9D7" w:rsidR="00636CA8" w:rsidRPr="00D52D0F" w:rsidRDefault="00636CA8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Формируется в следую</w:t>
            </w:r>
            <w:r w:rsidR="00B650B7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щем виде: ГГГГ/XX-000000, где :</w:t>
            </w:r>
          </w:p>
          <w:p w14:paraId="73D46848" w14:textId="7A08CC02" w:rsidR="00636CA8" w:rsidRPr="00D52D0F" w:rsidRDefault="00636CA8" w:rsidP="00F113BD">
            <w:pPr>
              <w:tabs>
                <w:tab w:val="left" w:pos="600"/>
              </w:tabs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</w:t>
            </w:r>
            <w:r w:rsidR="00B650B7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 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ГГГГ – год подачи заявки на товарный знак Союза;</w:t>
            </w:r>
          </w:p>
          <w:p w14:paraId="36B19163" w14:textId="2EB3570E" w:rsidR="00636CA8" w:rsidRPr="00D52D0F" w:rsidRDefault="00B650B7" w:rsidP="00F113BD">
            <w:pPr>
              <w:tabs>
                <w:tab w:val="left" w:pos="600"/>
              </w:tabs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 </w:t>
            </w:r>
            <w:r w:rsidR="00636CA8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XX – код страны подачи</w:t>
            </w:r>
            <w:r w:rsidR="00636CA8" w:rsidRPr="00D52D0F">
              <w:t xml:space="preserve"> </w:t>
            </w:r>
            <w:r w:rsidR="00636CA8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а товарный знак Союза:</w:t>
            </w:r>
          </w:p>
          <w:p w14:paraId="552346ED" w14:textId="1DD78559" w:rsidR="00636CA8" w:rsidRPr="00D52D0F" w:rsidRDefault="00B650B7" w:rsidP="00F113BD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-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AM – Республика Армения;</w:t>
            </w:r>
          </w:p>
          <w:p w14:paraId="4564C245" w14:textId="1936F3AA" w:rsidR="00636CA8" w:rsidRPr="00D52D0F" w:rsidRDefault="00B650B7" w:rsidP="00F113BD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-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BY – Республика Беларусь;</w:t>
            </w:r>
          </w:p>
          <w:p w14:paraId="457DB88B" w14:textId="4F24B335" w:rsidR="00636CA8" w:rsidRPr="00D52D0F" w:rsidRDefault="00B650B7" w:rsidP="00F113BD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-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KZ – Республика Казахстан;</w:t>
            </w:r>
          </w:p>
          <w:p w14:paraId="031D806B" w14:textId="53E52FCA" w:rsidR="00636CA8" w:rsidRPr="00D52D0F" w:rsidRDefault="00B650B7" w:rsidP="00F113BD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-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KG – Кыргызская Республика;</w:t>
            </w:r>
          </w:p>
          <w:p w14:paraId="1DD44D22" w14:textId="7F4091B7" w:rsidR="00636CA8" w:rsidRPr="00D52D0F" w:rsidRDefault="00B650B7" w:rsidP="00F113BD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-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RU – Российская Федерация;</w:t>
            </w:r>
          </w:p>
          <w:p w14:paraId="749FD709" w14:textId="1155A921" w:rsidR="00636CA8" w:rsidRPr="00D52D0F" w:rsidRDefault="00636CA8" w:rsidP="00B650B7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</w:t>
            </w:r>
            <w:r w:rsidR="00B650B7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 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00000 – порядковый номер заявки</w:t>
            </w:r>
            <w:r w:rsidR="00B650B7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а товарный знак Союза, присваиваемый в пределах календарного года подачи заявки на товарный знак Союза</w:t>
            </w:r>
            <w:r w:rsidR="00B650B7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в ведомство подачи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3096244" w14:textId="77777777" w:rsidR="00636CA8" w:rsidRPr="00D52D0F" w:rsidRDefault="00636CA8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B970F" w14:textId="77777777" w:rsidR="00636CA8" w:rsidRPr="00D52D0F" w:rsidRDefault="00636CA8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0CC6D306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2A5E8B1" w14:textId="0000C96D" w:rsidR="00072892" w:rsidRPr="00D52D0F" w:rsidRDefault="00072892" w:rsidP="00B650B7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7.15.</w:t>
            </w:r>
            <w:r w:rsidR="00B650B7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 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Регистрационный номер национальной заявки на товарный знак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1DCA5E4" w14:textId="4C9C271D" w:rsidR="00072892" w:rsidRPr="00D52D0F" w:rsidRDefault="0007289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регистрационный номер национальной заявки на регистрацию товарного знака в нацио</w:t>
            </w:r>
            <w:r w:rsidR="00B650B7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альном реестре товарных знаков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8D502A1" w14:textId="2D27D1B2" w:rsidR="00072892" w:rsidRPr="00D52D0F" w:rsidRDefault="00072892" w:rsidP="002E2E78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элемент заполняется в случае если элемент, определенный в пункте</w:t>
            </w:r>
            <w:r w:rsidR="00B650B7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7.6 настоящей таблицы, имеет одно</w:t>
            </w:r>
            <w:r w:rsidR="00B650B7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из значений: «0</w:t>
            </w:r>
            <w:r w:rsidR="002E2E78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3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», «0</w:t>
            </w:r>
            <w:r w:rsidR="002E2E78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4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», «0</w:t>
            </w:r>
            <w:r w:rsidR="002E2E78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5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»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ED2BC6B" w14:textId="77777777" w:rsidR="00072892" w:rsidRPr="00D52D0F" w:rsidRDefault="0007289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33E38" w14:textId="77777777" w:rsidR="00072892" w:rsidRPr="00D52D0F" w:rsidRDefault="0007289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1074269E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29A3724" w14:textId="651422FC" w:rsidR="00072892" w:rsidRPr="00D52D0F" w:rsidRDefault="00B650B7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7.16. </w:t>
            </w:r>
            <w:r w:rsidR="00072892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Код страны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1422F21" w14:textId="1A7B62B2" w:rsidR="00072892" w:rsidRPr="00D52D0F" w:rsidRDefault="0007289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кодовое обозначение </w:t>
            </w:r>
            <w:r w:rsidR="00B650B7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страны,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  <w:t>в национальную заявку на регистрацию товарного знака которой запрашивается преобразование заявки на товарный знак Союза или преобразование аннулированной регистрации товарного знака Союза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B03A63D" w14:textId="1F7CC733" w:rsidR="00072892" w:rsidRPr="00D52D0F" w:rsidRDefault="00072892" w:rsidP="000A5FDA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элемент заполняется в случае если элемент, определенный в пункте</w:t>
            </w:r>
            <w:r w:rsidR="00B650B7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7.6 настоящей таблицы, имеет одно</w:t>
            </w:r>
            <w:r w:rsidR="00B650B7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из значений: «0</w:t>
            </w:r>
            <w:r w:rsidR="002E2E78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4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», «0</w:t>
            </w:r>
            <w:r w:rsidR="002E2E78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5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». </w:t>
            </w:r>
          </w:p>
          <w:p w14:paraId="560D60C1" w14:textId="77777777" w:rsidR="00072892" w:rsidRPr="00D52D0F" w:rsidRDefault="00072892" w:rsidP="000A5FDA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Возможные значения элемента:</w:t>
            </w:r>
          </w:p>
          <w:p w14:paraId="5A45A9D9" w14:textId="36633171" w:rsidR="00072892" w:rsidRPr="00D52D0F" w:rsidRDefault="00072892" w:rsidP="000A5FDA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-</w:t>
            </w:r>
            <w:r w:rsidR="00B650B7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 AM – Республика Армения;</w:t>
            </w:r>
          </w:p>
          <w:p w14:paraId="3D91CC97" w14:textId="690F8BE1" w:rsidR="00072892" w:rsidRPr="00D52D0F" w:rsidRDefault="00B650B7" w:rsidP="000A5FDA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- BY – Республика Беларусь;</w:t>
            </w:r>
          </w:p>
          <w:p w14:paraId="1D627FC5" w14:textId="04135ADB" w:rsidR="00072892" w:rsidRPr="00D52D0F" w:rsidRDefault="00B650B7" w:rsidP="000A5FDA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- </w:t>
            </w:r>
            <w:r w:rsidR="00072892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KZ – Республика Казахстан;</w:t>
            </w:r>
          </w:p>
          <w:p w14:paraId="66CC63E8" w14:textId="2D5457B7" w:rsidR="00072892" w:rsidRPr="00D52D0F" w:rsidRDefault="00B650B7" w:rsidP="000A5FDA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- KG – Кыргызская Республика;</w:t>
            </w:r>
          </w:p>
          <w:p w14:paraId="22367785" w14:textId="34DE221A" w:rsidR="00072892" w:rsidRPr="00D52D0F" w:rsidRDefault="00B650B7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- </w:t>
            </w:r>
            <w:r w:rsidR="00072892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RU – Российская Федерация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E93F06D" w14:textId="77777777" w:rsidR="00072892" w:rsidRPr="00D52D0F" w:rsidRDefault="0007289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B4789" w14:textId="77777777" w:rsidR="00072892" w:rsidRPr="00D52D0F" w:rsidRDefault="0007289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31FCF6FF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2FA38B0" w14:textId="71C2F86F" w:rsidR="00072892" w:rsidRPr="00D52D0F" w:rsidRDefault="00B650B7" w:rsidP="00F113BD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7.17. </w:t>
            </w:r>
            <w:r w:rsidR="00072892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Сведения об изменении заявителе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45DA81A" w14:textId="77777777" w:rsidR="00072892" w:rsidRPr="00D52D0F" w:rsidRDefault="00072892" w:rsidP="00F113BD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сведения об изменении заявителе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806EA6C" w14:textId="10F2BEE1" w:rsidR="00072892" w:rsidRPr="00D52D0F" w:rsidRDefault="00072892" w:rsidP="002E2E78">
            <w:pPr>
              <w:spacing w:before="60"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элемент заполняется в случае если элемент, определенный в пункте</w:t>
            </w:r>
            <w:r w:rsidR="00B650B7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7.6 настоящей таблицы, имеет значение «1</w:t>
            </w:r>
            <w:r w:rsidR="002E2E78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C5C308A" w14:textId="77777777" w:rsidR="00072892" w:rsidRPr="00D52D0F" w:rsidRDefault="0007289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EE8FD" w14:textId="77777777" w:rsidR="00072892" w:rsidRPr="00D52D0F" w:rsidRDefault="0007289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479AEC11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09C5A3F" w14:textId="5FAAE116" w:rsidR="00072892" w:rsidRPr="00D52D0F" w:rsidRDefault="0007289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7.17.1. Код причины изменения сведений о заявителе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93EF2EA" w14:textId="77777777" w:rsidR="00072892" w:rsidRPr="00D52D0F" w:rsidRDefault="0007289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кодовое обозначение причины изменения сведений о заявителе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EF9AE30" w14:textId="77777777" w:rsidR="00072892" w:rsidRPr="00D52D0F" w:rsidRDefault="00072892" w:rsidP="00F113BD">
            <w:pPr>
              <w:spacing w:before="60"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возможные значения элемента:</w:t>
            </w:r>
          </w:p>
          <w:p w14:paraId="6B9C1D3C" w14:textId="0270BF14" w:rsidR="00072892" w:rsidRPr="00D52D0F" w:rsidRDefault="00072892" w:rsidP="00F113BD">
            <w:pPr>
              <w:spacing w:before="60"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01 – изменение заявителя является результатом </w:t>
            </w:r>
            <w:r w:rsidR="00B650B7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подписания контракта, договора;</w:t>
            </w:r>
          </w:p>
          <w:p w14:paraId="5F1A70AB" w14:textId="77777777" w:rsidR="00072892" w:rsidRPr="00D52D0F" w:rsidRDefault="0007289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02 – изменение заявителя является результатом универсального правопреемства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461434A" w14:textId="77777777" w:rsidR="00072892" w:rsidRPr="00D52D0F" w:rsidRDefault="0007289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F2853" w14:textId="77777777" w:rsidR="00072892" w:rsidRPr="00D52D0F" w:rsidRDefault="0007289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31D77A82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D5F2204" w14:textId="3A5F2002" w:rsidR="00072892" w:rsidRPr="00D52D0F" w:rsidRDefault="0007289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7.17.2</w:t>
            </w:r>
            <w:r w:rsidR="00B650B7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 Код вида документа, используемого в сфере интеллектуальной собственности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5A8C51F" w14:textId="4FFAA714" w:rsidR="00072892" w:rsidRPr="00D52D0F" w:rsidRDefault="00072892" w:rsidP="00B650B7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кодовое обозначение вида документа, используемого в сфере интеллектуальной собственности, связанных с внесением изменений</w:t>
            </w:r>
            <w:r w:rsidR="00B650B7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в заявку на товарный знак Союза, отражающих основание для изменения сведений о заявителе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69F3604" w14:textId="3AFB9EAC" w:rsidR="00072892" w:rsidRPr="00D52D0F" w:rsidRDefault="00072892" w:rsidP="00F113BD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элемент заполняется в случае если элемент, определенный в пункте</w:t>
            </w:r>
            <w:r w:rsidR="00B650B7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7.1 настоящей таблицы, имеет значение «01».</w:t>
            </w:r>
          </w:p>
          <w:p w14:paraId="74E805AD" w14:textId="5B3D6D8B" w:rsidR="00072892" w:rsidRPr="00D52D0F" w:rsidRDefault="00072892" w:rsidP="00B650B7">
            <w:pPr>
              <w:spacing w:before="60" w:after="6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Элемент предназначен для указания сведений в соответствии</w:t>
            </w:r>
            <w:r w:rsidR="00B650B7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с классификатором видов документов, сведений и материалов, используемых</w:t>
            </w:r>
            <w:r w:rsidR="00B650B7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в сфере интеллектуальной собственности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42EAFF8" w14:textId="77777777" w:rsidR="00072892" w:rsidRPr="00D52D0F" w:rsidRDefault="0007289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162C9" w14:textId="77777777" w:rsidR="00072892" w:rsidRPr="00D52D0F" w:rsidRDefault="0007289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3663567F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2839DA0" w14:textId="2A1C1207" w:rsidR="00072892" w:rsidRPr="00D52D0F" w:rsidRDefault="00072892" w:rsidP="00B650B7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7.17.3</w:t>
            </w:r>
            <w:r w:rsidR="00B650B7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. 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Новый заявитель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E42D924" w14:textId="77777777" w:rsidR="00072892" w:rsidRPr="00D52D0F" w:rsidRDefault="0007289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сведения о заявителе, которому переданы или перешли права на заявку на товарный знак Союза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59127FF" w14:textId="77777777" w:rsidR="00072892" w:rsidRPr="00D52D0F" w:rsidRDefault="00072892" w:rsidP="00F113BD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элемент предназначен для указания следующих сведений:</w:t>
            </w:r>
          </w:p>
          <w:p w14:paraId="0CB84D76" w14:textId="0277D178" w:rsidR="00072892" w:rsidRPr="00D52D0F" w:rsidRDefault="00B650B7" w:rsidP="00F113BD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­ </w:t>
            </w:r>
            <w:r w:rsidR="00072892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полное наименование юридического лица или ФИО физического лица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="00072892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(с использованием кириллицы или букв латинского алфавита);</w:t>
            </w:r>
          </w:p>
          <w:p w14:paraId="158069F5" w14:textId="28BCA613" w:rsidR="00072892" w:rsidRPr="00D52D0F" w:rsidRDefault="00072892" w:rsidP="00F113BD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-</w:t>
            </w:r>
            <w:r w:rsidR="00B650B7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 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код страны в соответствии</w:t>
            </w:r>
            <w:r w:rsidR="00B650B7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со стандартом ВОИС ST.3;</w:t>
            </w:r>
          </w:p>
          <w:p w14:paraId="7A6D976B" w14:textId="5F827B60" w:rsidR="00072892" w:rsidRPr="00D52D0F" w:rsidRDefault="00072892" w:rsidP="00B650B7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­</w:t>
            </w:r>
            <w:r w:rsidR="00B650B7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 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адрес места нахождения (места жительства)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956E5A5" w14:textId="77777777" w:rsidR="00072892" w:rsidRPr="00D52D0F" w:rsidRDefault="0007289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4DBDB" w14:textId="77777777" w:rsidR="00072892" w:rsidRPr="00D52D0F" w:rsidRDefault="0007289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6239403E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BFA1C62" w14:textId="4D50D537" w:rsidR="00072892" w:rsidRPr="00D52D0F" w:rsidRDefault="00072892" w:rsidP="00B650B7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7.17.4</w:t>
            </w:r>
            <w:r w:rsidR="00B650B7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 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Представитель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51F91B3" w14:textId="77777777" w:rsidR="00072892" w:rsidRPr="00D52D0F" w:rsidRDefault="0007289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сведения о физическом или юридическом лице, представляющем интересы нового заявителя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7255F6A" w14:textId="77777777" w:rsidR="00072892" w:rsidRPr="00D52D0F" w:rsidRDefault="0007289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элемент предназначен для указания следующих сведений:</w:t>
            </w:r>
          </w:p>
          <w:p w14:paraId="3FCA21C0" w14:textId="6530BBE9" w:rsidR="00072892" w:rsidRPr="00D52D0F" w:rsidRDefault="00B650B7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­ </w:t>
            </w:r>
            <w:r w:rsidR="0007289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ФИО представителя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87D9E16" w14:textId="77777777" w:rsidR="00072892" w:rsidRPr="00D52D0F" w:rsidRDefault="0007289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69BF2" w14:textId="77777777" w:rsidR="00072892" w:rsidRPr="00D52D0F" w:rsidRDefault="0007289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</w:t>
            </w:r>
          </w:p>
        </w:tc>
      </w:tr>
      <w:tr w:rsidR="00E96FB5" w:rsidRPr="00D52D0F" w14:paraId="4E76CDE4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962869B" w14:textId="6DBBA980" w:rsidR="00072892" w:rsidRPr="00D52D0F" w:rsidRDefault="00072892" w:rsidP="00B650B7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lastRenderedPageBreak/>
              <w:t>7.17.5</w:t>
            </w:r>
            <w:r w:rsidR="00B650B7" w:rsidRPr="00D52D0F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.</w:t>
            </w:r>
            <w:r w:rsidRPr="00D52D0F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 xml:space="preserve"> </w:t>
            </w:r>
            <w:r w:rsidR="00B650B7" w:rsidRPr="00D52D0F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 </w:t>
            </w:r>
            <w:r w:rsidR="00A67099" w:rsidRPr="00D52D0F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С</w:t>
            </w:r>
            <w:r w:rsidRPr="00D52D0F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ведения о контактн</w:t>
            </w:r>
            <w:r w:rsidR="00B650B7" w:rsidRPr="00D52D0F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ых данных для ведения переписки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3D2BA5A" w14:textId="77777777" w:rsidR="00072892" w:rsidRPr="00D52D0F" w:rsidRDefault="0007289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сведения о контактных данных для ведения переписки со стороны нового заявителя на территории государства ведомства подачи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6440AEE" w14:textId="77777777" w:rsidR="00072892" w:rsidRPr="00D52D0F" w:rsidRDefault="0007289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элемент предназначен для указания следующих сведений:</w:t>
            </w:r>
          </w:p>
          <w:p w14:paraId="1B640615" w14:textId="28CBA927" w:rsidR="00072892" w:rsidRPr="00D52D0F" w:rsidRDefault="0007289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</w:t>
            </w:r>
            <w:r w:rsidR="00B650B7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 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аименование или ФИО адресата;</w:t>
            </w:r>
          </w:p>
          <w:p w14:paraId="674A2141" w14:textId="6C0837C3" w:rsidR="00072892" w:rsidRPr="00D52D0F" w:rsidRDefault="00B650B7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­ </w:t>
            </w:r>
            <w:r w:rsidR="0007289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контактные реквизиты адресата (номер телефона, номер факса (при наличии), адрес электронной почты)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1EA9B59" w14:textId="77777777" w:rsidR="00072892" w:rsidRPr="00D52D0F" w:rsidRDefault="0007289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66BEA" w14:textId="77777777" w:rsidR="00072892" w:rsidRPr="00D52D0F" w:rsidRDefault="0007289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09A4B60C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EC59485" w14:textId="03EF2973" w:rsidR="00072892" w:rsidRPr="00D52D0F" w:rsidRDefault="00B650B7" w:rsidP="00B650B7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7.18. </w:t>
            </w:r>
            <w:r w:rsidR="00072892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Код причины отзыва (признания отозванной) заявки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</w:r>
            <w:r w:rsidR="00072892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на регистрацию товарного знака Союза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CDF9359" w14:textId="77777777" w:rsidR="00072892" w:rsidRPr="00D52D0F" w:rsidRDefault="0007289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кодовое обозначение вида причины отзыва (признания отозванной) заявки на регистрацию товарного знака Союза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8249FC9" w14:textId="77777777" w:rsidR="00072892" w:rsidRPr="00D52D0F" w:rsidRDefault="0007289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возможные значения элемента:</w:t>
            </w:r>
          </w:p>
          <w:p w14:paraId="6012D5C8" w14:textId="6D6C795F" w:rsidR="00072892" w:rsidRPr="00D52D0F" w:rsidRDefault="0007289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  <w:r w:rsidRPr="00D52D0F">
              <w:t xml:space="preserve"> – 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отзыв заявки заявителем;</w:t>
            </w:r>
          </w:p>
          <w:p w14:paraId="4DA04BD9" w14:textId="2781FC02" w:rsidR="00072892" w:rsidRPr="00D52D0F" w:rsidRDefault="0007289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2 – неуплата заявителем пошлины</w:t>
            </w:r>
            <w:r w:rsidR="00B650B7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за экспертизу заявки;</w:t>
            </w:r>
          </w:p>
          <w:p w14:paraId="198A96C8" w14:textId="77777777" w:rsidR="00072892" w:rsidRPr="00D52D0F" w:rsidRDefault="0007289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3 – непредставления заявителем документа о согласии;</w:t>
            </w:r>
          </w:p>
          <w:p w14:paraId="74C72D0D" w14:textId="67C5AE65" w:rsidR="00072892" w:rsidRPr="00D52D0F" w:rsidRDefault="00072892" w:rsidP="00B650B7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4 </w:t>
            </w:r>
            <w:r w:rsidR="00B650B7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–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неуплата заявителем пошлины</w:t>
            </w:r>
            <w:r w:rsidR="00B650B7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за регистрацию товарного знака Союза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81846FC" w14:textId="77777777" w:rsidR="00072892" w:rsidRPr="00D52D0F" w:rsidRDefault="0007289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7DD60" w14:textId="77777777" w:rsidR="00072892" w:rsidRPr="00D52D0F" w:rsidRDefault="0007289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</w:t>
            </w:r>
          </w:p>
        </w:tc>
      </w:tr>
      <w:tr w:rsidR="00E96FB5" w:rsidRPr="00D52D0F" w14:paraId="754DD826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49BC548" w14:textId="012ABFE2" w:rsidR="00072892" w:rsidRPr="00D52D0F" w:rsidRDefault="00B650B7" w:rsidP="00F113BD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7.19. </w:t>
            </w:r>
            <w:r w:rsidR="0007289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оказательства различительной способности обозначения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6EC05F0" w14:textId="5EBC4839" w:rsidR="00072892" w:rsidRPr="00D52D0F" w:rsidRDefault="00072892" w:rsidP="00F113BD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сведения о доказательствах приобретения обозначением различительной способн</w:t>
            </w:r>
            <w:r w:rsidR="00B650B7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ости, представляемых заявителем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7ACBD87" w14:textId="4B917EED" w:rsidR="00072892" w:rsidRPr="00D52D0F" w:rsidRDefault="00072892" w:rsidP="00B650B7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8EFA8C2" w14:textId="4799EE83" w:rsidR="00072892" w:rsidRPr="00D52D0F" w:rsidRDefault="0007289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*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9BD3E" w14:textId="775FFC37" w:rsidR="00072892" w:rsidRPr="00D52D0F" w:rsidRDefault="0007289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0BD8AAC8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66A27E9" w14:textId="311F1C71" w:rsidR="00072892" w:rsidRPr="00D52D0F" w:rsidRDefault="00B650B7" w:rsidP="00F113BD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lastRenderedPageBreak/>
              <w:t>7.19.1. </w:t>
            </w:r>
            <w:r w:rsidR="0007289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Код вида доказательства различительной способности обозначения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189E417" w14:textId="3414E2A6" w:rsidR="00072892" w:rsidRPr="00D52D0F" w:rsidRDefault="00072892" w:rsidP="00F113BD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кодовое обозначение доказательств приобретения обозначением различительной способности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047BFB1" w14:textId="77777777" w:rsidR="00072892" w:rsidRPr="00D52D0F" w:rsidRDefault="0007289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возможные значения элемента:</w:t>
            </w:r>
          </w:p>
          <w:p w14:paraId="7B91A46A" w14:textId="77777777" w:rsidR="00072892" w:rsidRPr="00D52D0F" w:rsidRDefault="0007289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1 – длительность использования обозначения;</w:t>
            </w:r>
          </w:p>
          <w:p w14:paraId="1D5D82C7" w14:textId="77777777" w:rsidR="00072892" w:rsidRPr="00D52D0F" w:rsidRDefault="0007289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2 – интенсивность использования обозначения;</w:t>
            </w:r>
          </w:p>
          <w:p w14:paraId="276EC0F8" w14:textId="77777777" w:rsidR="00072892" w:rsidRPr="00D52D0F" w:rsidRDefault="0007289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3 – затраты на рекламу товаров, услуг, маркированных заявленным обозначением;</w:t>
            </w:r>
          </w:p>
          <w:p w14:paraId="5EEDB82B" w14:textId="77777777" w:rsidR="00072892" w:rsidRPr="00D52D0F" w:rsidRDefault="0007289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4 – степень информированности потребителей о заявленном обозначении;</w:t>
            </w:r>
          </w:p>
          <w:p w14:paraId="60BF2DCC" w14:textId="77777777" w:rsidR="00072892" w:rsidRPr="00D52D0F" w:rsidRDefault="0007289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5 – публикация в открытой печати информации о товарах или услугах, сопровождаемых заявленным обозначением;</w:t>
            </w:r>
          </w:p>
          <w:p w14:paraId="52004D60" w14:textId="214CE5B2" w:rsidR="00072892" w:rsidRPr="00D52D0F" w:rsidRDefault="0007289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6 – иные сведения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0A54200" w14:textId="1E149770" w:rsidR="00072892" w:rsidRPr="00D52D0F" w:rsidRDefault="0007289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1E9F2" w14:textId="170258E4" w:rsidR="00072892" w:rsidRPr="00D52D0F" w:rsidRDefault="0007289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128FABAC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21C612C" w14:textId="1B0D6D2B" w:rsidR="00072892" w:rsidRPr="00D52D0F" w:rsidRDefault="00072892" w:rsidP="00F113BD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7.19.2. Наименование вида доказательства различительной способности обозначения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5C89665" w14:textId="63AE8255" w:rsidR="00072892" w:rsidRPr="00D52D0F" w:rsidRDefault="00072892" w:rsidP="00F113BD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аименование вида доказательства различительной способности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B3E907C" w14:textId="22166C97" w:rsidR="00072892" w:rsidRPr="00D52D0F" w:rsidRDefault="00072892" w:rsidP="00072892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элемент заполняется в случае если</w:t>
            </w:r>
            <w:r w:rsidR="00B650B7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 xml:space="preserve"> элемент, определенный в пункте </w:t>
            </w: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19.1, имеет значение «6»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A39BF30" w14:textId="5D02B779" w:rsidR="00072892" w:rsidRPr="00D52D0F" w:rsidRDefault="0007289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85B9E" w14:textId="4C4581BC" w:rsidR="00072892" w:rsidRPr="00D52D0F" w:rsidRDefault="0007289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50C9F060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CB98ED9" w14:textId="08E96B16" w:rsidR="00072892" w:rsidRPr="00D52D0F" w:rsidRDefault="00B650B7" w:rsidP="00F113BD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7.19.3. </w:t>
            </w:r>
            <w:r w:rsidR="0007289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окумент о доказательствах различительной способности обозначение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5A9D87F" w14:textId="7DBDD818" w:rsidR="00072892" w:rsidRPr="00D52D0F" w:rsidRDefault="00072892" w:rsidP="00B650B7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окумент, содрежащий фактические сведения, доказывающие приобретение обозначением различительной способности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401AB30" w14:textId="77777777" w:rsidR="00072892" w:rsidRPr="00D52D0F" w:rsidRDefault="0007289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элемент предназначен для указания следующих сведений:</w:t>
            </w:r>
          </w:p>
          <w:p w14:paraId="7F11331D" w14:textId="054492A9" w:rsidR="00072892" w:rsidRPr="00D52D0F" w:rsidRDefault="0007289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-</w:t>
            </w:r>
            <w:r w:rsidR="00B650B7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 </w:t>
            </w: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состав элементов приведенных</w:t>
            </w: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br/>
              <w:t>в таблице 7;</w:t>
            </w:r>
          </w:p>
          <w:p w14:paraId="3FE36CC8" w14:textId="4AB46D04" w:rsidR="00072892" w:rsidRPr="00D52D0F" w:rsidRDefault="00072892" w:rsidP="00B650B7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-</w:t>
            </w:r>
            <w:r w:rsidR="00B650B7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 </w:t>
            </w: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хозяйствующий субъект, оформивший документ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2D11D09" w14:textId="08F5D8AB" w:rsidR="00072892" w:rsidRPr="00D52D0F" w:rsidRDefault="0007289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396B7" w14:textId="5A85C8AC" w:rsidR="00072892" w:rsidRPr="00D52D0F" w:rsidRDefault="0007289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789CB25F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D20504F" w14:textId="49247B82" w:rsidR="00072892" w:rsidRPr="00D52D0F" w:rsidRDefault="00B650B7" w:rsidP="007F6512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lastRenderedPageBreak/>
              <w:t>7.20. </w:t>
            </w:r>
            <w:r w:rsidR="0007289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Описание основания для внесения изменений в информацию о товарном знаке Союза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BB59FA5" w14:textId="17A300D9" w:rsidR="00072892" w:rsidRPr="00D52D0F" w:rsidRDefault="00072892" w:rsidP="00B650B7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текстовое описание основание для внесения изменений в информацию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  <w:t>о товарном знаке Союза, в том числе исправлений технического характера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1BA5895" w14:textId="27BF24FD" w:rsidR="00072892" w:rsidRPr="00D52D0F" w:rsidRDefault="00072892" w:rsidP="002E2E78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элемент заполняется в случае если элемент, определенный в пункте</w:t>
            </w:r>
            <w:r w:rsidR="00B650B7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7.6 настоящей таблицы, имеет значение «</w:t>
            </w:r>
            <w:r w:rsidR="002E2E78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9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»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4E5053A" w14:textId="516977C7" w:rsidR="00072892" w:rsidRPr="00D52D0F" w:rsidRDefault="0007289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64548" w14:textId="5624E5DB" w:rsidR="00072892" w:rsidRPr="00D52D0F" w:rsidRDefault="0007289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3575771D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E73D0D6" w14:textId="7E6CB9E6" w:rsidR="00072892" w:rsidRPr="00D52D0F" w:rsidRDefault="00072892" w:rsidP="002F5CC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7.21. Описание несоответствия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C1F71FE" w14:textId="3E6EB61B" w:rsidR="00072892" w:rsidRPr="00D52D0F" w:rsidRDefault="00072892" w:rsidP="00B650B7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текстовое описание оснований для отказа в регистрации товарного знака Союза, предусмотренных статьей 8 Договора, представленных в обращении заинтересованного лица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D64E55B" w14:textId="3059BEC8" w:rsidR="00072892" w:rsidRPr="00D52D0F" w:rsidRDefault="00072892" w:rsidP="002E2E78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элемент заполняется</w:t>
            </w:r>
            <w:r w:rsidR="00F37398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в случае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если элемент</w:t>
            </w:r>
            <w:r w:rsidR="00F37398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, определенный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в п</w:t>
            </w:r>
            <w:r w:rsidR="00F37398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ункте</w:t>
            </w:r>
            <w:r w:rsidR="00B650B7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7.6 настоящей таблицы</w:t>
            </w:r>
            <w:r w:rsidR="00F37398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,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имеет одно</w:t>
            </w:r>
            <w:r w:rsidR="00B650B7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из значений</w:t>
            </w:r>
            <w:r w:rsidR="00F37398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: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«1</w:t>
            </w:r>
            <w:r w:rsidR="002E2E78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5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», «1</w:t>
            </w:r>
            <w:r w:rsidR="002E2E78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6</w:t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»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2BFA3DC" w14:textId="0430E204" w:rsidR="00072892" w:rsidRPr="00D52D0F" w:rsidRDefault="00072892" w:rsidP="00D465D7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*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DF38E" w14:textId="41540751" w:rsidR="00072892" w:rsidRPr="00D52D0F" w:rsidRDefault="0007289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5EEC365D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66755FE" w14:textId="104E66F5" w:rsidR="00072892" w:rsidRPr="00D52D0F" w:rsidRDefault="00072892" w:rsidP="002F5CC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7.22. Доводы (замечания) заявителя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55AF5E5" w14:textId="7FB11088" w:rsidR="00072892" w:rsidRPr="00D52D0F" w:rsidRDefault="0007289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текстовое описание доводов (замечаний) заявителя в отношении</w:t>
            </w:r>
            <w:r w:rsidR="00B650B7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обращений заинтересованных лиц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D983F83" w14:textId="7DF8D233" w:rsidR="00072892" w:rsidRPr="00D52D0F" w:rsidRDefault="00072892" w:rsidP="002E2E78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элемент заполняется</w:t>
            </w:r>
            <w:r w:rsidR="00F37398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в случае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если элемент</w:t>
            </w:r>
            <w:r w:rsidR="00F37398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, определенный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в п</w:t>
            </w:r>
            <w:r w:rsidR="00F37398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ункте</w:t>
            </w:r>
            <w:r w:rsidR="00B650B7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7.6</w:t>
            </w:r>
            <w:r w:rsidR="00F37398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,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настоящей таблицы имеет значение «1</w:t>
            </w:r>
            <w:r w:rsidR="002E2E78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6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»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4C95F08" w14:textId="6A45EA93" w:rsidR="00072892" w:rsidRPr="00D52D0F" w:rsidRDefault="00072892" w:rsidP="00D465D7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*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F729A" w14:textId="2DD3D3BA" w:rsidR="00072892" w:rsidRPr="00D52D0F" w:rsidRDefault="0007289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084CB0D3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C1A6885" w14:textId="2CD9C79D" w:rsidR="00072892" w:rsidRPr="00D52D0F" w:rsidRDefault="00072892" w:rsidP="00B650B7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7.23.</w:t>
            </w:r>
            <w:r w:rsidR="00B650B7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 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Признак согласия</w:t>
            </w:r>
            <w:r w:rsidR="00B650B7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а обработку сведений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C2874E1" w14:textId="2D5E9BAF" w:rsidR="00072892" w:rsidRPr="00D52D0F" w:rsidRDefault="0007289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признак согласия на обработку сведений, представленных заявителем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18753E1" w14:textId="77777777" w:rsidR="00072892" w:rsidRPr="00D52D0F" w:rsidRDefault="00072892" w:rsidP="00CB0D2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возможные значения элемента:</w:t>
            </w:r>
          </w:p>
          <w:p w14:paraId="5FA9A744" w14:textId="77777777" w:rsidR="00072892" w:rsidRPr="00D52D0F" w:rsidRDefault="00072892" w:rsidP="00CB0D2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 – не дано согласие на обработку сведений;</w:t>
            </w:r>
          </w:p>
          <w:p w14:paraId="6718CF47" w14:textId="0A82D551" w:rsidR="00072892" w:rsidRPr="00D52D0F" w:rsidRDefault="0007289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 – дано согласие на обработку сведений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DD4B43B" w14:textId="583E3055" w:rsidR="00072892" w:rsidRPr="00D52D0F" w:rsidRDefault="00072892" w:rsidP="00D465D7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30251" w14:textId="64D117A6" w:rsidR="00072892" w:rsidRPr="00D52D0F" w:rsidRDefault="0007289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</w:t>
            </w:r>
          </w:p>
        </w:tc>
      </w:tr>
      <w:tr w:rsidR="00E96FB5" w:rsidRPr="00D52D0F" w14:paraId="74DFD689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BFEDB08" w14:textId="2617BDD6" w:rsidR="00072892" w:rsidRPr="00D52D0F" w:rsidRDefault="00B650B7" w:rsidP="00CB0D2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7.24. </w:t>
            </w:r>
            <w:r w:rsidR="0007289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Прилагаемый документ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B256965" w14:textId="06E21D05" w:rsidR="00072892" w:rsidRPr="00D52D0F" w:rsidRDefault="0007289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информация о прилагаемом документе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54916F6" w14:textId="11DA2AFC" w:rsidR="00072892" w:rsidRPr="00D52D0F" w:rsidRDefault="00072892" w:rsidP="00B650B7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состав элемента и описание входящих</w:t>
            </w:r>
            <w:r w:rsidR="00B650B7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br/>
            </w: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в него элементов приведено в таблице 7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002E251" w14:textId="6AF578C6" w:rsidR="00072892" w:rsidRPr="00D52D0F" w:rsidRDefault="00072892" w:rsidP="00D465D7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*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0F625" w14:textId="662735E5" w:rsidR="00072892" w:rsidRPr="00D52D0F" w:rsidRDefault="0007289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</w:t>
            </w:r>
          </w:p>
        </w:tc>
      </w:tr>
      <w:tr w:rsidR="00E96FB5" w:rsidRPr="00D52D0F" w14:paraId="518125FC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6EE855F" w14:textId="34078D5F" w:rsidR="00072892" w:rsidRPr="00D52D0F" w:rsidRDefault="00B650B7" w:rsidP="002F5CC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8. </w:t>
            </w:r>
            <w:r w:rsidR="00072892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Основание для аннулирования регистрации товарного знака Союза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77F6375" w14:textId="6B6FAF58" w:rsidR="00072892" w:rsidRPr="00D52D0F" w:rsidRDefault="0007289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сведения об основании признании предоставления правовой охраны товарному знаку Союза недействительным или о прекращении правовой охраны товарного знака Союза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D174017" w14:textId="77777777" w:rsidR="00072892" w:rsidRPr="00D52D0F" w:rsidRDefault="0007289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002A239" w14:textId="36A6BA8E" w:rsidR="00072892" w:rsidRPr="00D52D0F" w:rsidRDefault="0007289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645D0" w14:textId="354FAF88" w:rsidR="00072892" w:rsidRPr="00D52D0F" w:rsidRDefault="0007289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60F879A2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2162387" w14:textId="053511ED" w:rsidR="00DC267D" w:rsidRPr="00D52D0F" w:rsidRDefault="00DC267D" w:rsidP="002F5CC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lastRenderedPageBreak/>
              <w:t>8.1. Код причины аннулирования регистрации товарного знака Союза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65DAA77" w14:textId="24DCB1AE" w:rsidR="00DC267D" w:rsidRPr="00D52D0F" w:rsidRDefault="00DC267D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кодовое обозначение причины признании предоставления правовой охраны товарному знаку Союза недействительным или о прекращении правовой охраны товарного знака Союза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709BCCC" w14:textId="77777777" w:rsidR="00DC267D" w:rsidRPr="00D52D0F" w:rsidRDefault="00DC267D" w:rsidP="00DC267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возможные значения элемента:</w:t>
            </w:r>
          </w:p>
          <w:p w14:paraId="4B9CD997" w14:textId="3D4D753D" w:rsidR="00DC267D" w:rsidRPr="00D52D0F" w:rsidRDefault="00E97F57" w:rsidP="00DC267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01</w:t>
            </w:r>
            <w:r w:rsidR="00DC267D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 xml:space="preserve"> –</w:t>
            </w: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 xml:space="preserve"> истечение срока действия исключительного права</w:t>
            </w:r>
            <w:r w:rsidR="00DC267D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;</w:t>
            </w:r>
          </w:p>
          <w:p w14:paraId="5FEEF0B5" w14:textId="77777777" w:rsidR="00DC267D" w:rsidRPr="00D52D0F" w:rsidRDefault="00E97F57" w:rsidP="00E97F57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02</w:t>
            </w:r>
            <w:r w:rsidR="00DC267D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 xml:space="preserve"> – </w:t>
            </w: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отказ правообладателя от права на товарный знак Союза;</w:t>
            </w:r>
          </w:p>
          <w:p w14:paraId="2C63E89D" w14:textId="78E42BFC" w:rsidR="00E97F57" w:rsidRPr="00D52D0F" w:rsidRDefault="00E97F57" w:rsidP="00E97F57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0</w:t>
            </w:r>
            <w:r w:rsidR="007B3790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3</w:t>
            </w: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 xml:space="preserve"> – отсутствие правопреемника по решению суда (национального патентного ведомства);</w:t>
            </w:r>
          </w:p>
          <w:p w14:paraId="12616875" w14:textId="79D8ACD6" w:rsidR="00EA25AF" w:rsidRPr="00D52D0F" w:rsidRDefault="00E97F57" w:rsidP="007B3790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0</w:t>
            </w:r>
            <w:r w:rsidR="007B3790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4</w:t>
            </w: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 xml:space="preserve"> – </w:t>
            </w:r>
            <w:r w:rsidR="00172671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решение суда (национального патентного ведомства) о досрочном прекращении правовой охраны по заявлению заинтересованного лица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DF10015" w14:textId="4E7C1A93" w:rsidR="00DC267D" w:rsidRPr="00D52D0F" w:rsidRDefault="00DC267D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D0C94" w14:textId="383E6C8F" w:rsidR="00DC267D" w:rsidRPr="00D52D0F" w:rsidRDefault="0009521F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3894567A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4D44747" w14:textId="61E5B379" w:rsidR="007B3790" w:rsidRPr="00D52D0F" w:rsidRDefault="007B3790" w:rsidP="007B3790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8.2. Решение суда (национального патентного ведомства)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EBF62A3" w14:textId="092D59C1" w:rsidR="007B3790" w:rsidRPr="00D52D0F" w:rsidRDefault="007B3790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сведения о решении суда (национального патентного ведомства)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C1DC31A" w14:textId="77777777" w:rsidR="007B3790" w:rsidRPr="00D52D0F" w:rsidRDefault="007B3790" w:rsidP="007B3790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элемент предназначен для указания следующих сведений:</w:t>
            </w:r>
          </w:p>
          <w:p w14:paraId="27BF2A77" w14:textId="7F8E7010" w:rsidR="007B3790" w:rsidRPr="00D52D0F" w:rsidRDefault="007B3790" w:rsidP="007B3790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- номер решения;</w:t>
            </w:r>
          </w:p>
          <w:p w14:paraId="274CF8CC" w14:textId="77777777" w:rsidR="007B3790" w:rsidRPr="00D52D0F" w:rsidRDefault="007B3790" w:rsidP="007B3790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- дата решения.</w:t>
            </w:r>
          </w:p>
          <w:p w14:paraId="5F37B3CC" w14:textId="051E5AEC" w:rsidR="007B3790" w:rsidRPr="00D52D0F" w:rsidRDefault="007B3790" w:rsidP="003815CA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Элемент заполняется в случае если элемент, определенный в пункте 8.1, настоящей таблицы имеет одно из значений: «0</w:t>
            </w:r>
            <w:r w:rsidR="003815CA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3</w:t>
            </w: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»</w:t>
            </w:r>
            <w:r w:rsidR="003815CA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 xml:space="preserve"> или «04»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6F975DE" w14:textId="2167F1E4" w:rsidR="007B3790" w:rsidRPr="00D52D0F" w:rsidRDefault="00504BE5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BC0E7" w14:textId="4DD77D92" w:rsidR="007B3790" w:rsidRPr="00D52D0F" w:rsidRDefault="0009521F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3C01086F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29B2430" w14:textId="154860B0" w:rsidR="00072892" w:rsidRPr="00D52D0F" w:rsidRDefault="00072892" w:rsidP="007B3790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8.</w:t>
            </w:r>
            <w:r w:rsidR="007B3790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3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 Возражение (жалоба) для признания предоставления правовой охраны товарному знаку Союза недействительным, прекращения правовой охраны товарного знака Союза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4C83800" w14:textId="2C6FD23D" w:rsidR="00072892" w:rsidRPr="00D52D0F" w:rsidRDefault="00072892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сведения о поступивщем возражении (жалобы) для признания предоставления правовой охраны товарному знаку Союза недействительным, прекращения правовой охраны товарного знака Союза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5BD6FBE" w14:textId="335A4924" w:rsidR="006157C1" w:rsidRPr="00D52D0F" w:rsidRDefault="006157C1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элемент заполняется в случае если элемент, определенный в пункте 8.1, настоящей таблицы имеет значение «0</w:t>
            </w:r>
            <w:r w:rsidR="003815CA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4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»</w:t>
            </w:r>
          </w:p>
          <w:p w14:paraId="40194DCA" w14:textId="1BED1C3D" w:rsidR="00012177" w:rsidRPr="00D52D0F" w:rsidRDefault="00012177" w:rsidP="00303DE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i/>
                <w:sz w:val="24"/>
                <w:szCs w:val="20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5CA068A" w14:textId="3FF6FAEF" w:rsidR="00072892" w:rsidRPr="00D52D0F" w:rsidRDefault="0007289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9B2E6" w14:textId="01057087" w:rsidR="00072892" w:rsidRPr="00D52D0F" w:rsidRDefault="00072892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5133D00E" w14:textId="77777777" w:rsidTr="00A60AE8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64AD6F9" w14:textId="2375BFE3" w:rsidR="006157C1" w:rsidRPr="00D52D0F" w:rsidRDefault="006157C1" w:rsidP="003815CA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lastRenderedPageBreak/>
              <w:t>8.</w:t>
            </w:r>
            <w:r w:rsidR="003815CA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3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</w:t>
            </w:r>
            <w:r w:rsidR="00F64C47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.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Код вида </w:t>
            </w:r>
            <w:r w:rsidR="00B7577F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оснований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</w:t>
            </w:r>
            <w:r w:rsidR="00B7577F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ля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аннулированию регистрации товарного знака Союза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025C53B" w14:textId="4FC41C0A" w:rsidR="006157C1" w:rsidRPr="00D52D0F" w:rsidRDefault="00B7577F" w:rsidP="00B7577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кодовое обозначение оснований для признания предоставления правовой охраны товарному знаку Союза недействительным или для прекращения правовой охраны товарного знака Союза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B8F448C" w14:textId="77777777" w:rsidR="00B7577F" w:rsidRPr="00D52D0F" w:rsidRDefault="00B7577F" w:rsidP="00B7577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возможные значения элемента:</w:t>
            </w:r>
          </w:p>
          <w:p w14:paraId="5D643C5D" w14:textId="4FBA89AF" w:rsidR="001C0723" w:rsidRPr="00D52D0F" w:rsidRDefault="001C0723" w:rsidP="001C0723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01 – предоставление правовой охраны с нарушением требований, предъявляемых в соответствии с пунктами 1, 6 и 7 статьи 8 Договора;</w:t>
            </w:r>
          </w:p>
          <w:p w14:paraId="696C9805" w14:textId="592C133E" w:rsidR="001C0723" w:rsidRPr="00D52D0F" w:rsidRDefault="001C0723" w:rsidP="001C0723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02 – предоставление правовой охраны с нарушениями в соответствии с пунктами 3 и 5 статьи 8 Договора;</w:t>
            </w:r>
          </w:p>
          <w:p w14:paraId="12361E17" w14:textId="517E740C" w:rsidR="001C0723" w:rsidRPr="00D52D0F" w:rsidRDefault="001C0723" w:rsidP="001C0723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03 – предоставлением правовой охраны со злоупотреблением правом, или с недобросовестной конкуренцией.</w:t>
            </w:r>
          </w:p>
          <w:p w14:paraId="3117E36C" w14:textId="61B181A3" w:rsidR="00B7577F" w:rsidRPr="00D52D0F" w:rsidRDefault="00B7577F" w:rsidP="00B7577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0</w:t>
            </w:r>
            <w:r w:rsidR="001C0723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4</w:t>
            </w: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 xml:space="preserve"> –</w:t>
            </w:r>
            <w:r w:rsidR="004818F5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 xml:space="preserve"> использование коллективного знака Союза на товарах, не обладающих едиными характеристиками их качества или иными общими характеристиками</w:t>
            </w: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;</w:t>
            </w:r>
          </w:p>
          <w:p w14:paraId="0A8BF07E" w14:textId="03318E10" w:rsidR="006157C1" w:rsidRPr="00D52D0F" w:rsidRDefault="00B7577F" w:rsidP="00B7577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0</w:t>
            </w:r>
            <w:r w:rsidR="001C0723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5</w:t>
            </w: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 xml:space="preserve"> – </w:t>
            </w:r>
            <w:r w:rsidR="004818F5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превращения товарного знака Союза в обозначение, вошедшее во всеобщее употребление как обозначение товаров определенного вида</w:t>
            </w:r>
            <w:r w:rsidR="00F64C47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;</w:t>
            </w:r>
          </w:p>
          <w:p w14:paraId="640C39CE" w14:textId="35BB0A8F" w:rsidR="004818F5" w:rsidRPr="00D52D0F" w:rsidRDefault="004818F5" w:rsidP="001C0723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0</w:t>
            </w:r>
            <w:r w:rsidR="001C0723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6</w:t>
            </w: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 xml:space="preserve"> </w:t>
            </w:r>
            <w:r w:rsidR="002E7189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–</w:t>
            </w: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 xml:space="preserve"> </w:t>
            </w:r>
            <w:r w:rsidR="002E7189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 xml:space="preserve">неиспользование непрерывно </w:t>
            </w:r>
            <w:r w:rsidR="00F64C47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 xml:space="preserve">правообладателем </w:t>
            </w:r>
            <w:r w:rsidR="002E7189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товарного знака Союза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41277B7" w14:textId="5EF918CA" w:rsidR="006157C1" w:rsidRPr="00D52D0F" w:rsidRDefault="0009521F" w:rsidP="00A60AE8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78631" w14:textId="1538D38E" w:rsidR="006157C1" w:rsidRPr="00D52D0F" w:rsidRDefault="0009521F" w:rsidP="00A60AE8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7410286A" w14:textId="77777777" w:rsidTr="00A60AE8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1D41AFB" w14:textId="3341C4C6" w:rsidR="006157C1" w:rsidRPr="00D52D0F" w:rsidRDefault="006157C1" w:rsidP="003815CA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lastRenderedPageBreak/>
              <w:t>8.</w:t>
            </w:r>
            <w:r w:rsidR="003815CA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3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</w:t>
            </w:r>
            <w:r w:rsidR="00F64C47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2.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Код вида решения по аннулированию регистрации товарного знака Союза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11C0232" w14:textId="77777777" w:rsidR="006157C1" w:rsidRPr="00D52D0F" w:rsidRDefault="006157C1" w:rsidP="00A60AE8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признак решения по аннулированию регистрации товарного знака Союза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A8D3179" w14:textId="3EB1BD8B" w:rsidR="006157C1" w:rsidRPr="00D52D0F" w:rsidRDefault="001C0723" w:rsidP="00A60AE8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 xml:space="preserve">элемент имеет одно из </w:t>
            </w:r>
            <w:r w:rsidR="006157C1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возможны</w:t>
            </w: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х</w:t>
            </w:r>
            <w:r w:rsidR="006157C1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 xml:space="preserve"> значени</w:t>
            </w: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й</w:t>
            </w:r>
            <w:r w:rsidR="006157C1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:</w:t>
            </w:r>
          </w:p>
          <w:p w14:paraId="75AFCBCA" w14:textId="77777777" w:rsidR="006157C1" w:rsidRPr="00D52D0F" w:rsidRDefault="006157C1" w:rsidP="00A60AE8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01 – о досрочном прекращении правовой охраны товарного знака Союза в отношении всех товаров;</w:t>
            </w:r>
          </w:p>
          <w:p w14:paraId="742A069B" w14:textId="77777777" w:rsidR="006157C1" w:rsidRPr="00D52D0F" w:rsidRDefault="006157C1" w:rsidP="00A60AE8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02 – о досрочном прекращении правовой охраны товарного знака Союза в отношении части товаров.</w:t>
            </w:r>
          </w:p>
          <w:p w14:paraId="0B4C5CD3" w14:textId="4E02B6A8" w:rsidR="006157C1" w:rsidRPr="00D52D0F" w:rsidRDefault="006157C1" w:rsidP="003815CA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Элемент заполняется в случае если элемент, определенный в пункте 8.</w:t>
            </w:r>
            <w:r w:rsidR="003815CA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3</w:t>
            </w:r>
            <w:r w:rsidR="00F64C47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.</w:t>
            </w: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1, настоящей таблицы имеет значение «0</w:t>
            </w:r>
            <w:r w:rsidR="001C0723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6</w:t>
            </w: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»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B91CF84" w14:textId="77777777" w:rsidR="006157C1" w:rsidRPr="00D52D0F" w:rsidRDefault="006157C1" w:rsidP="00A60AE8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2ABA7" w14:textId="40189DB7" w:rsidR="006157C1" w:rsidRPr="00D52D0F" w:rsidRDefault="0009521F" w:rsidP="00A60AE8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04E01DDF" w14:textId="77777777" w:rsidTr="00A60AE8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AEB695D" w14:textId="371B837A" w:rsidR="006157C1" w:rsidRPr="00D52D0F" w:rsidRDefault="006157C1" w:rsidP="003815CA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lastRenderedPageBreak/>
              <w:t>8.</w:t>
            </w:r>
            <w:r w:rsidR="003815CA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3</w:t>
            </w:r>
            <w:r w:rsidR="00452170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3. </w:t>
            </w:r>
            <w:r w:rsidR="00F64C47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овый р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егистрационный номер товарного знака Союза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435DC32" w14:textId="2A5C3B54" w:rsidR="006157C1" w:rsidRPr="00D52D0F" w:rsidRDefault="00F64C47" w:rsidP="00452170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новый </w:t>
            </w:r>
            <w:r w:rsidR="006157C1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регистрационный номер товарного знака Союза, который является номером свидетельства на товарный знак Союза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в отношении части</w:t>
            </w:r>
            <w:r w:rsidR="00452170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товаров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14D219C" w14:textId="77777777" w:rsidR="006157C1" w:rsidRPr="00D52D0F" w:rsidRDefault="006157C1" w:rsidP="00A60AE8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формируется в следующем виде: ГГГГ/XX-000000, где :</w:t>
            </w:r>
          </w:p>
          <w:p w14:paraId="470F4765" w14:textId="77777777" w:rsidR="006157C1" w:rsidRPr="00D52D0F" w:rsidRDefault="006157C1" w:rsidP="00A60AE8">
            <w:pPr>
              <w:tabs>
                <w:tab w:val="left" w:pos="600"/>
              </w:tabs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 ГГГГ – год регистрации товарного знака Союза;</w:t>
            </w:r>
          </w:p>
          <w:p w14:paraId="3032D2D9" w14:textId="77777777" w:rsidR="006157C1" w:rsidRPr="00D52D0F" w:rsidRDefault="006157C1" w:rsidP="00A60AE8">
            <w:pPr>
              <w:tabs>
                <w:tab w:val="left" w:pos="600"/>
              </w:tabs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 XX – код страны подачи</w:t>
            </w:r>
            <w:r w:rsidRPr="00D52D0F">
              <w:t xml:space="preserve"> 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а товарный знак Союза:</w:t>
            </w:r>
          </w:p>
          <w:p w14:paraId="28CF8A8D" w14:textId="77777777" w:rsidR="006157C1" w:rsidRPr="00D52D0F" w:rsidRDefault="006157C1" w:rsidP="00A60AE8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-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AM – Республика Армения;</w:t>
            </w:r>
          </w:p>
          <w:p w14:paraId="3D031425" w14:textId="77777777" w:rsidR="006157C1" w:rsidRPr="00D52D0F" w:rsidRDefault="006157C1" w:rsidP="00A60AE8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-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BY – Республика Беларусь;</w:t>
            </w:r>
          </w:p>
          <w:p w14:paraId="3A28AFE0" w14:textId="77777777" w:rsidR="006157C1" w:rsidRPr="00D52D0F" w:rsidRDefault="006157C1" w:rsidP="00A60AE8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-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KZ – Республика Казахстан;</w:t>
            </w:r>
          </w:p>
          <w:p w14:paraId="45EFF573" w14:textId="77777777" w:rsidR="006157C1" w:rsidRPr="00D52D0F" w:rsidRDefault="006157C1" w:rsidP="00A60AE8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-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KG – Кыргызская Республика;</w:t>
            </w:r>
          </w:p>
          <w:p w14:paraId="21A804C9" w14:textId="77777777" w:rsidR="006157C1" w:rsidRPr="00D52D0F" w:rsidRDefault="006157C1" w:rsidP="00A60AE8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-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RU – Российская Федерация;</w:t>
            </w:r>
          </w:p>
          <w:p w14:paraId="7E2F47E0" w14:textId="76E54EB6" w:rsidR="006157C1" w:rsidRPr="00D52D0F" w:rsidRDefault="006157C1" w:rsidP="00A60AE8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 000000 – порядковый номер регистрации товарного знака Союза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  <w:t>в соответствующем национальном разделе</w:t>
            </w:r>
            <w:r w:rsidR="001C0723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</w:t>
            </w:r>
          </w:p>
          <w:p w14:paraId="45CC5BDA" w14:textId="28AEC1AF" w:rsidR="001C0723" w:rsidRPr="00D52D0F" w:rsidRDefault="001C0723" w:rsidP="003815CA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Элемент заполняется в случае если элемент, определенный в пункте 8.</w:t>
            </w:r>
            <w:r w:rsidR="003815CA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3</w:t>
            </w: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.2, настоящей таблицы имеет значение «02»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BEC82F3" w14:textId="40E7C00D" w:rsidR="006157C1" w:rsidRPr="00D52D0F" w:rsidRDefault="001C0723" w:rsidP="00A60AE8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</w:t>
            </w:r>
            <w:r w:rsidR="006157C1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88C6D" w14:textId="77777777" w:rsidR="006157C1" w:rsidRPr="00D52D0F" w:rsidRDefault="006157C1" w:rsidP="00A60AE8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3EA96587" w14:textId="77777777" w:rsidTr="00A60AE8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A73D49D" w14:textId="7F1064B5" w:rsidR="00452170" w:rsidRPr="00D52D0F" w:rsidRDefault="00452170" w:rsidP="003815CA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lastRenderedPageBreak/>
              <w:t>8.</w:t>
            </w:r>
            <w:r w:rsidR="003815CA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3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4. Товар и (или) услуга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  <w:t>в соответствии с МКТУ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8B096C7" w14:textId="16B85157" w:rsidR="00452170" w:rsidRPr="00D52D0F" w:rsidRDefault="00452170" w:rsidP="00452170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описание части товара и (или) услуги, в отношении которых зарегистрирован товарный знак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750E0EA" w14:textId="65A82C99" w:rsidR="00452170" w:rsidRPr="00D52D0F" w:rsidRDefault="001C0723" w:rsidP="00A60AE8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 xml:space="preserve">элемент заполняется в случае если элемент, определенный </w:t>
            </w:r>
            <w:r w:rsidR="00452170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в пункте 8.</w:t>
            </w:r>
            <w:r w:rsidR="003815CA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3</w:t>
            </w:r>
            <w:r w:rsidR="00452170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.</w:t>
            </w: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2</w:t>
            </w:r>
            <w:r w:rsidR="00452170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, настоящей таблицы имеет значение «0</w:t>
            </w: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2</w:t>
            </w:r>
            <w:r w:rsidR="00452170"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».</w:t>
            </w:r>
          </w:p>
          <w:p w14:paraId="5973D80F" w14:textId="77777777" w:rsidR="00452170" w:rsidRPr="00D52D0F" w:rsidRDefault="00452170" w:rsidP="00A60AE8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Элемент предназначен для указания следующих сведений:</w:t>
            </w:r>
          </w:p>
          <w:p w14:paraId="4C3498EE" w14:textId="77777777" w:rsidR="00452170" w:rsidRPr="00D52D0F" w:rsidRDefault="00452170" w:rsidP="00A60AE8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- номер товара и (или) услуги в перечне;</w:t>
            </w:r>
          </w:p>
          <w:p w14:paraId="18DBC85E" w14:textId="77777777" w:rsidR="00452170" w:rsidRPr="00D52D0F" w:rsidRDefault="00452170" w:rsidP="00A60AE8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- номер класса МКТУ (не обязателен для заполнения);</w:t>
            </w:r>
          </w:p>
          <w:p w14:paraId="42A272D3" w14:textId="77777777" w:rsidR="00452170" w:rsidRPr="00D52D0F" w:rsidRDefault="00452170" w:rsidP="00A60AE8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- наименование товара (услуги);</w:t>
            </w:r>
          </w:p>
          <w:p w14:paraId="399520FE" w14:textId="6D1BD6BA" w:rsidR="00452170" w:rsidRPr="00D52D0F" w:rsidRDefault="00452170" w:rsidP="00A60AE8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- дополнительное наименование товара (услуги)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91F7BCE" w14:textId="600981BF" w:rsidR="00452170" w:rsidRPr="00D52D0F" w:rsidRDefault="00452170" w:rsidP="00A60AE8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*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D44E9" w14:textId="67C3770B" w:rsidR="00452170" w:rsidRPr="00D52D0F" w:rsidRDefault="00452170" w:rsidP="00A60AE8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47EB915A" w14:textId="77777777" w:rsidTr="00A60AE8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1ACCB61" w14:textId="65E09D75" w:rsidR="00452170" w:rsidRPr="00D52D0F" w:rsidRDefault="003815CA" w:rsidP="00452170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lastRenderedPageBreak/>
              <w:t>8.3.5</w:t>
            </w:r>
            <w:r w:rsidR="00452170" w:rsidRPr="00D52D0F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. Заинтересованное лицо (заявитель)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D030141" w14:textId="0CDCDFE2" w:rsidR="00452170" w:rsidRPr="00D52D0F" w:rsidRDefault="00452170" w:rsidP="00452170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сведения о заинтересованном лице или заявителе, подавшем обращение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0859F5F" w14:textId="77777777" w:rsidR="00452170" w:rsidRPr="00D52D0F" w:rsidRDefault="00452170" w:rsidP="00A60AE8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элемент предназначен для указания следующих сведений:</w:t>
            </w:r>
          </w:p>
          <w:p w14:paraId="713FB0D0" w14:textId="77777777" w:rsidR="00452170" w:rsidRPr="00D52D0F" w:rsidRDefault="00452170" w:rsidP="00A60AE8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­ полное наименование юридического лица или ФИО физического лица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  <w:t>на националном языке (с использованием кириллицы или при отсутсвии кириллициы с использованием национального алфивита);</w:t>
            </w:r>
          </w:p>
          <w:p w14:paraId="336F0955" w14:textId="77777777" w:rsidR="00452170" w:rsidRPr="00D52D0F" w:rsidRDefault="00452170" w:rsidP="00A60AE8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 полное наименование юридического лица или ФИО физического лица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  <w:t>на латинском языке (заполняется если при заполнении элемента полного наименование юридического лица или ФИО физического лица на националном языке не использовалась кириллица);</w:t>
            </w:r>
          </w:p>
          <w:p w14:paraId="45C5DFC4" w14:textId="77777777" w:rsidR="00452170" w:rsidRPr="00D52D0F" w:rsidRDefault="00452170" w:rsidP="00A60AE8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­ адрес места нахождения (места жительства);</w:t>
            </w:r>
          </w:p>
          <w:p w14:paraId="77542394" w14:textId="53262C88" w:rsidR="00452170" w:rsidRPr="00D52D0F" w:rsidRDefault="00452170" w:rsidP="00A60AE8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­ контактные реквизиты (номер телефона, номер факса (при наличии), адрес электронной почты)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1E5E677" w14:textId="7FC3E3F0" w:rsidR="00452170" w:rsidRPr="00D52D0F" w:rsidRDefault="003815CA" w:rsidP="00A60AE8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74D42" w14:textId="190C5FC8" w:rsidR="00452170" w:rsidRPr="00D52D0F" w:rsidRDefault="003815CA" w:rsidP="00A60AE8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32994ED1" w14:textId="77777777" w:rsidTr="00A60AE8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872454C" w14:textId="1C21FA57" w:rsidR="00452170" w:rsidRPr="00D52D0F" w:rsidRDefault="001A74F4" w:rsidP="00452170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8.3.6. Дата поступившего возражения (жалобы)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2D9580A" w14:textId="0C4E9E71" w:rsidR="00452170" w:rsidRPr="00D52D0F" w:rsidRDefault="001A74F4" w:rsidP="00452170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дата поступившего возражения (жалобы) со стороны заинтересованного лица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71352E5" w14:textId="77777777" w:rsidR="00452170" w:rsidRPr="00D52D0F" w:rsidRDefault="00452170" w:rsidP="00A60AE8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B5FFE2D" w14:textId="3F21181D" w:rsidR="00452170" w:rsidRPr="00D52D0F" w:rsidRDefault="001A74F4" w:rsidP="00A60AE8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6B5CD" w14:textId="73A6D9D0" w:rsidR="00452170" w:rsidRPr="00D52D0F" w:rsidRDefault="001A74F4" w:rsidP="00A60AE8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E96FB5" w:rsidRPr="00D52D0F" w14:paraId="0C42D9E6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E05F7C2" w14:textId="19690CAD" w:rsidR="00452170" w:rsidRPr="00D52D0F" w:rsidRDefault="00452170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lastRenderedPageBreak/>
              <w:t>9. Лицо, подписавшее документ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5FED099" w14:textId="6C654F50" w:rsidR="00452170" w:rsidRPr="00D52D0F" w:rsidRDefault="00452170" w:rsidP="00C03C0B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информация о лице, подписавшем </w:t>
            </w:r>
            <w:r w:rsidR="00C03C0B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ходатайство, заявление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B9578FD" w14:textId="77777777" w:rsidR="00452170" w:rsidRPr="00D52D0F" w:rsidRDefault="00452170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элемент предназначен для указания следующих сведений:</w:t>
            </w:r>
          </w:p>
          <w:p w14:paraId="7007D24A" w14:textId="77777777" w:rsidR="00C35694" w:rsidRPr="00D52D0F" w:rsidRDefault="00C35694" w:rsidP="00C35694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­ полное наименование лица, подписавшего документ (расшифровка фамилия, имя, отчество (при наличии));</w:t>
            </w:r>
          </w:p>
          <w:p w14:paraId="4E3B1570" w14:textId="04664FDF" w:rsidR="00452170" w:rsidRPr="00D52D0F" w:rsidRDefault="00C35694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 наименование должности (</w:t>
            </w:r>
            <w:r w:rsidR="0074679C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указывается,</w:t>
            </w: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если элемент в пункте 7.9 Заявитель (правообладатель, заинтересованное лицо) и пункте 7.10 Представитель имеют значения, соответствующее  юридическому лицу)­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BB25762" w14:textId="77777777" w:rsidR="00452170" w:rsidRPr="00D52D0F" w:rsidRDefault="00452170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  <w:lang w:val="en-US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F2172" w14:textId="77777777" w:rsidR="00452170" w:rsidRPr="00D52D0F" w:rsidRDefault="00452170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</w:t>
            </w:r>
          </w:p>
        </w:tc>
      </w:tr>
      <w:tr w:rsidR="00E96FB5" w:rsidRPr="00D52D0F" w14:paraId="7D3FC490" w14:textId="77777777" w:rsidTr="00E87CEB">
        <w:trPr>
          <w:cantSplit/>
          <w:trHeight w:val="20"/>
          <w:jc w:val="center"/>
        </w:trPr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BAE0AF7" w14:textId="59AAF4EC" w:rsidR="00452170" w:rsidRPr="00D52D0F" w:rsidRDefault="00452170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0. Дата подписания</w:t>
            </w:r>
          </w:p>
        </w:tc>
        <w:tc>
          <w:tcPr>
            <w:tcW w:w="4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EE7B1B2" w14:textId="6412BE61" w:rsidR="00452170" w:rsidRPr="00D52D0F" w:rsidRDefault="00452170" w:rsidP="00C03C0B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информация о дате подписания </w:t>
            </w:r>
            <w:r w:rsidR="00C03C0B"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ходатайства, заявления</w:t>
            </w:r>
          </w:p>
        </w:tc>
        <w:tc>
          <w:tcPr>
            <w:tcW w:w="4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998DF30" w14:textId="77777777" w:rsidR="00452170" w:rsidRPr="00D52D0F" w:rsidRDefault="00452170" w:rsidP="00F113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8B7395B" w14:textId="77777777" w:rsidR="00452170" w:rsidRPr="00D52D0F" w:rsidRDefault="00452170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06141" w14:textId="77777777" w:rsidR="00452170" w:rsidRPr="00D52D0F" w:rsidRDefault="00452170" w:rsidP="00F113BD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D52D0F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</w:t>
            </w:r>
          </w:p>
        </w:tc>
      </w:tr>
    </w:tbl>
    <w:p w14:paraId="61D2241F" w14:textId="77777777" w:rsidR="0069614B" w:rsidRPr="00D52D0F" w:rsidRDefault="0069614B" w:rsidP="0046562D">
      <w:pPr>
        <w:widowControl w:val="0"/>
        <w:adjustRightInd w:val="0"/>
        <w:spacing w:after="0" w:line="360" w:lineRule="auto"/>
        <w:jc w:val="center"/>
        <w:textAlignment w:val="baseline"/>
        <w:rPr>
          <w:rFonts w:ascii="Times New Roman" w:eastAsia="Times New Roman" w:hAnsi="Times New Roman" w:cs="Times New Roman"/>
          <w:sz w:val="30"/>
          <w:szCs w:val="30"/>
        </w:rPr>
      </w:pPr>
    </w:p>
    <w:p w14:paraId="1AB90D2F" w14:textId="77777777" w:rsidR="002B4E3A" w:rsidRPr="00D52D0F" w:rsidRDefault="002B4E3A" w:rsidP="00E721BE">
      <w:pPr>
        <w:widowControl w:val="0"/>
        <w:adjustRightInd w:val="0"/>
        <w:spacing w:after="0" w:line="360" w:lineRule="auto"/>
        <w:jc w:val="center"/>
        <w:textAlignment w:val="baseline"/>
        <w:rPr>
          <w:rFonts w:ascii="Times New Roman" w:eastAsia="Times New Roman" w:hAnsi="Times New Roman" w:cs="Times New Roman"/>
          <w:sz w:val="30"/>
          <w:szCs w:val="30"/>
        </w:rPr>
        <w:sectPr w:rsidR="002B4E3A" w:rsidRPr="00D52D0F" w:rsidSect="00BA6D31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14:paraId="483B8FE7" w14:textId="522BDA31" w:rsidR="002B4E3A" w:rsidRPr="00D52D0F" w:rsidRDefault="002B4E3A" w:rsidP="002B4E3A">
      <w:pPr>
        <w:pStyle w:val="afb"/>
        <w:outlineLvl w:val="2"/>
        <w:rPr>
          <w:color w:val="auto"/>
        </w:rPr>
      </w:pPr>
      <w:r w:rsidRPr="00D52D0F">
        <w:rPr>
          <w:color w:val="auto"/>
        </w:rPr>
        <w:lastRenderedPageBreak/>
        <w:t>Таблица 7</w:t>
      </w:r>
    </w:p>
    <w:p w14:paraId="300C63DD" w14:textId="0399F7C5" w:rsidR="002B4E3A" w:rsidRPr="00D52D0F" w:rsidRDefault="002B4E3A" w:rsidP="002B4E3A">
      <w:pPr>
        <w:keepNext/>
        <w:spacing w:after="120" w:line="240" w:lineRule="auto"/>
        <w:jc w:val="center"/>
        <w:rPr>
          <w:rFonts w:ascii="Times New Roman" w:eastAsia="Calibri" w:hAnsi="Times New Roman" w:cs="Arial"/>
          <w:sz w:val="30"/>
          <w:szCs w:val="30"/>
          <w:lang w:eastAsia="x-none"/>
        </w:rPr>
      </w:pPr>
      <w:r w:rsidRPr="00D52D0F">
        <w:rPr>
          <w:rFonts w:ascii="Times New Roman" w:eastAsia="Calibri" w:hAnsi="Times New Roman" w:cs="Arial"/>
          <w:bCs/>
          <w:sz w:val="30"/>
          <w:lang w:eastAsia="en-US"/>
        </w:rPr>
        <w:t xml:space="preserve">Состав сведений, содержащихся в прилагаемом документе к ходатайству (заявке, обращению), </w:t>
      </w:r>
      <w:r w:rsidR="00F37398" w:rsidRPr="00D52D0F">
        <w:rPr>
          <w:rFonts w:ascii="Times New Roman" w:eastAsia="Calibri" w:hAnsi="Times New Roman" w:cs="Arial"/>
          <w:bCs/>
          <w:sz w:val="30"/>
          <w:lang w:eastAsia="en-US"/>
        </w:rPr>
        <w:t>представляемом</w:t>
      </w:r>
      <w:r w:rsidRPr="00D52D0F">
        <w:rPr>
          <w:rFonts w:ascii="Times New Roman" w:eastAsia="Calibri" w:hAnsi="Times New Roman" w:cs="Arial"/>
          <w:bCs/>
          <w:sz w:val="30"/>
          <w:lang w:eastAsia="en-US"/>
        </w:rPr>
        <w:t xml:space="preserve"> заявителем (правообладателем, заинтересованным лицом)</w:t>
      </w:r>
    </w:p>
    <w:tbl>
      <w:tblPr>
        <w:tblW w:w="1486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4195"/>
        <w:gridCol w:w="4248"/>
        <w:gridCol w:w="4178"/>
        <w:gridCol w:w="813"/>
        <w:gridCol w:w="1430"/>
      </w:tblGrid>
      <w:tr w:rsidR="00E96FB5" w:rsidRPr="00D52D0F" w14:paraId="471C06FB" w14:textId="77777777" w:rsidTr="00C834B0">
        <w:trPr>
          <w:cantSplit/>
          <w:trHeight w:val="601"/>
          <w:tblHeader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108" w:type="dxa"/>
              <w:bottom w:w="85" w:type="dxa"/>
              <w:right w:w="108" w:type="dxa"/>
            </w:tcMar>
            <w:vAlign w:val="center"/>
            <w:hideMark/>
          </w:tcPr>
          <w:p w14:paraId="665FF20B" w14:textId="77777777" w:rsidR="002B4E3A" w:rsidRPr="00D52D0F" w:rsidRDefault="002B4E3A" w:rsidP="00D72946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Имя элемента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108" w:type="dxa"/>
              <w:bottom w:w="85" w:type="dxa"/>
              <w:right w:w="108" w:type="dxa"/>
            </w:tcMar>
            <w:vAlign w:val="center"/>
            <w:hideMark/>
          </w:tcPr>
          <w:p w14:paraId="09D58B42" w14:textId="77777777" w:rsidR="002B4E3A" w:rsidRPr="00D52D0F" w:rsidRDefault="002B4E3A" w:rsidP="00D72946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Описание элемента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108" w:type="dxa"/>
              <w:bottom w:w="85" w:type="dxa"/>
              <w:right w:w="108" w:type="dxa"/>
            </w:tcMar>
            <w:vAlign w:val="center"/>
            <w:hideMark/>
          </w:tcPr>
          <w:p w14:paraId="604C0EBC" w14:textId="77777777" w:rsidR="002B4E3A" w:rsidRPr="00D52D0F" w:rsidRDefault="002B4E3A" w:rsidP="00D72946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Примечание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108" w:type="dxa"/>
              <w:bottom w:w="85" w:type="dxa"/>
              <w:right w:w="108" w:type="dxa"/>
            </w:tcMar>
            <w:vAlign w:val="center"/>
            <w:hideMark/>
          </w:tcPr>
          <w:p w14:paraId="60DE1F22" w14:textId="77777777" w:rsidR="002B4E3A" w:rsidRPr="00D52D0F" w:rsidRDefault="002B4E3A" w:rsidP="00D72946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Мн.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D3737" w14:textId="77777777" w:rsidR="002B4E3A" w:rsidRPr="00D52D0F" w:rsidRDefault="002B4E3A" w:rsidP="00D72946">
            <w:pPr>
              <w:spacing w:after="0" w:line="264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Признак публикации</w:t>
            </w:r>
          </w:p>
        </w:tc>
      </w:tr>
      <w:tr w:rsidR="00E96FB5" w:rsidRPr="00D52D0F" w14:paraId="71B69A00" w14:textId="77777777" w:rsidTr="00C834B0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944A866" w14:textId="0C23A25C" w:rsidR="002B4E3A" w:rsidRPr="00D52D0F" w:rsidRDefault="00B650B7" w:rsidP="00D72946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. </w:t>
            </w:r>
            <w:r w:rsidR="002B4E3A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Прилагаемый документ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9FD0307" w14:textId="77777777" w:rsidR="002B4E3A" w:rsidRPr="00D52D0F" w:rsidRDefault="002B4E3A" w:rsidP="00D72946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информация о прилагаемом документе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A6A29A9" w14:textId="77777777" w:rsidR="002B4E3A" w:rsidRPr="00D52D0F" w:rsidRDefault="002B4E3A" w:rsidP="00D72946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5CD3DFE" w14:textId="77777777" w:rsidR="002B4E3A" w:rsidRPr="00D52D0F" w:rsidRDefault="002B4E3A" w:rsidP="00D72946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0..*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00E05" w14:textId="77777777" w:rsidR="002B4E3A" w:rsidRPr="00D52D0F" w:rsidRDefault="002B4E3A" w:rsidP="00D72946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</w:t>
            </w:r>
          </w:p>
        </w:tc>
      </w:tr>
      <w:tr w:rsidR="00E96FB5" w:rsidRPr="00D52D0F" w14:paraId="6BDE9A88" w14:textId="77777777" w:rsidTr="00C834B0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53ED715" w14:textId="25BA3983" w:rsidR="002B4E3A" w:rsidRPr="00D52D0F" w:rsidRDefault="00B650B7" w:rsidP="00D72946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.1. </w:t>
            </w:r>
            <w:r w:rsidR="002B4E3A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Код вида документа, используемого в сфере интеллектуальной собственности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6CDF574" w14:textId="3C63186C" w:rsidR="002B4E3A" w:rsidRPr="00D52D0F" w:rsidRDefault="002B4E3A" w:rsidP="00B650B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кодовое обозначение вида документа, используемого в сфере интеллектуальной собственности,</w:t>
            </w:r>
            <w:r w:rsidR="00B650B7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в том числе при проведении процедур, связанных с регистрацией объектов интеллектуальной собственности Евразийского экономического союза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64E3F27" w14:textId="5E5CF3D3" w:rsidR="002B4E3A" w:rsidRPr="00D52D0F" w:rsidRDefault="002B4E3A" w:rsidP="00B650B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элемент предназначен для указания сведений в соответствии</w:t>
            </w:r>
            <w:r w:rsidR="00A85D6D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с классификатором видов документов, сведений и материалов, используемых</w:t>
            </w:r>
            <w:r w:rsidR="00A85D6D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в сфере интеллектуальной собственности</w:t>
            </w:r>
            <w:r w:rsidR="00A85D6D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, утвержденного Решением Коллегии Комиссии</w:t>
            </w:r>
            <w:r w:rsidR="00B650B7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  <w:t>от 21 июля 2022 г.</w:t>
            </w:r>
            <w:r w:rsidR="00A85D6D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№</w:t>
            </w:r>
            <w:r w:rsidR="00B650B7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 </w:t>
            </w:r>
            <w:r w:rsidR="00A85D6D" w:rsidRPr="00D52D0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92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2D9971A" w14:textId="77777777" w:rsidR="002B4E3A" w:rsidRPr="00D52D0F" w:rsidRDefault="002B4E3A" w:rsidP="00D72946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6BBC8" w14:textId="77777777" w:rsidR="002B4E3A" w:rsidRPr="00D52D0F" w:rsidRDefault="002B4E3A" w:rsidP="00D72946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</w:t>
            </w:r>
          </w:p>
        </w:tc>
      </w:tr>
      <w:tr w:rsidR="00E96FB5" w:rsidRPr="00D52D0F" w14:paraId="77E17C11" w14:textId="77777777" w:rsidTr="00C834B0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5DB3A0F" w14:textId="07611B50" w:rsidR="00A67099" w:rsidRPr="00D52D0F" w:rsidRDefault="00A67099" w:rsidP="00D72946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.2. Наименование вида документа, используемого в сфере интеллектуальной собственности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64F2598" w14:textId="3FE4F19B" w:rsidR="00A67099" w:rsidRPr="00D52D0F" w:rsidRDefault="00A67099" w:rsidP="00D72946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аименование вида документа, используемого в сфере интеллектуальной собственности,</w:t>
            </w: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  <w:t>в том числе при проведении процедур, связанных с регистрацией объектов интеллектуальной собственности Евразийского экономического союза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C28815B" w14:textId="77777777" w:rsidR="00AF1789" w:rsidRPr="00D52D0F" w:rsidRDefault="00AF1789" w:rsidP="00AF1789">
            <w:pPr>
              <w:tabs>
                <w:tab w:val="left" w:pos="567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элемент заполняется, если элемент в подпункте 1.1 таблицы 4 имеет одно из значений:</w:t>
            </w:r>
          </w:p>
          <w:p w14:paraId="38F76A62" w14:textId="3E1E868F" w:rsidR="00AF1789" w:rsidRPr="00D52D0F" w:rsidRDefault="00AF1789" w:rsidP="00AF1789">
            <w:pPr>
              <w:tabs>
                <w:tab w:val="left" w:pos="567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«05999» </w:t>
            </w:r>
            <w:r w:rsidR="006C4D29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(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иные документы, представляемые для подтверждения прав на использование наименований мест происхождения товаров и (или) географических указаний</w:t>
            </w:r>
            <w:r w:rsidR="006C4D29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)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;</w:t>
            </w:r>
          </w:p>
          <w:p w14:paraId="35621162" w14:textId="28E390E1" w:rsidR="00A67099" w:rsidRPr="00D52D0F" w:rsidRDefault="00AF1789" w:rsidP="006C4D29">
            <w:pPr>
              <w:tabs>
                <w:tab w:val="left" w:pos="567"/>
              </w:tabs>
              <w:spacing w:after="0" w:line="240" w:lineRule="auto"/>
              <w:rPr>
                <w:rFonts w:ascii="Times New Roman" w:eastAsia="Times New Roman" w:hAnsi="Times New Roman" w:cs="Times New Roman"/>
                <w:bCs/>
                <w:i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«06999» </w:t>
            </w:r>
            <w:r w:rsidR="006C4D29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(</w:t>
            </w:r>
            <w:r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иные документы, используемые для подтверждения прав на использование наименований мест происхождения товаров Евразийского экономического союза</w:t>
            </w:r>
            <w:r w:rsidR="006C4D29" w:rsidRPr="00D52D0F">
              <w:rPr>
                <w:rFonts w:ascii="Times New Roman" w:eastAsia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E41BC4A" w14:textId="77777777" w:rsidR="00A67099" w:rsidRPr="00D52D0F" w:rsidRDefault="00A67099" w:rsidP="00D72946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114A4" w14:textId="77777777" w:rsidR="00A67099" w:rsidRPr="00D52D0F" w:rsidRDefault="00A67099" w:rsidP="00D72946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</w:t>
            </w:r>
          </w:p>
        </w:tc>
      </w:tr>
      <w:tr w:rsidR="00E96FB5" w:rsidRPr="00D52D0F" w14:paraId="6D268C75" w14:textId="77777777" w:rsidTr="00C834B0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06183A0" w14:textId="77777777" w:rsidR="00A67099" w:rsidRPr="00D52D0F" w:rsidRDefault="00A67099" w:rsidP="00D72946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.3. Наименование документа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80356E2" w14:textId="77777777" w:rsidR="00A67099" w:rsidRPr="00D52D0F" w:rsidRDefault="00A67099" w:rsidP="00D72946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аименование документа</w:t>
            </w:r>
          </w:p>
        </w:tc>
        <w:tc>
          <w:tcPr>
            <w:tcW w:w="417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328FA11" w14:textId="77777777" w:rsidR="00A67099" w:rsidRPr="00D52D0F" w:rsidRDefault="00A67099" w:rsidP="00D72946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60E091D" w14:textId="77777777" w:rsidR="00A67099" w:rsidRPr="00D52D0F" w:rsidRDefault="00A67099" w:rsidP="00D72946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05416" w14:textId="77777777" w:rsidR="00A67099" w:rsidRPr="00D52D0F" w:rsidRDefault="00A67099" w:rsidP="00D72946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</w:t>
            </w:r>
          </w:p>
        </w:tc>
      </w:tr>
      <w:tr w:rsidR="00E96FB5" w:rsidRPr="00D52D0F" w14:paraId="4F077070" w14:textId="77777777" w:rsidTr="00C834B0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AE754BE" w14:textId="3D39C687" w:rsidR="002B4E3A" w:rsidRPr="00D52D0F" w:rsidRDefault="00B650B7" w:rsidP="00A60AE8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lastRenderedPageBreak/>
              <w:t>1.4. </w:t>
            </w:r>
            <w:r w:rsidR="002B4E3A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омер документа</w:t>
            </w:r>
            <w:r w:rsidR="0025392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7AB0120" w14:textId="6C820B1F" w:rsidR="002B4E3A" w:rsidRPr="00D52D0F" w:rsidRDefault="002B4E3A" w:rsidP="00A60AE8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цифровое или буквенно-цифровое обозначение, присвоенное документу при его регистрации</w:t>
            </w:r>
            <w:r w:rsidR="0025392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656E518" w14:textId="77777777" w:rsidR="002B4E3A" w:rsidRPr="00D52D0F" w:rsidRDefault="002B4E3A" w:rsidP="00D72946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E9F939A" w14:textId="76E92A4A" w:rsidR="002B4E3A" w:rsidRPr="00D52D0F" w:rsidRDefault="002B4E3A" w:rsidP="0022640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E322A" w14:textId="6A085051" w:rsidR="002B4E3A" w:rsidRPr="00D52D0F" w:rsidRDefault="002B4E3A" w:rsidP="00A60AE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</w:t>
            </w:r>
            <w:r w:rsidR="0025392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</w:t>
            </w:r>
          </w:p>
        </w:tc>
      </w:tr>
      <w:tr w:rsidR="00E96FB5" w:rsidRPr="00D52D0F" w14:paraId="3FBC20B8" w14:textId="77777777" w:rsidTr="00C834B0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B716A34" w14:textId="5BFE21F2" w:rsidR="002B4E3A" w:rsidRPr="00D52D0F" w:rsidRDefault="00B650B7" w:rsidP="00A60AE8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.5. </w:t>
            </w:r>
            <w:r w:rsidR="002B4E3A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та документа</w:t>
            </w:r>
            <w:r w:rsidR="0025392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9042DD8" w14:textId="3F6917AE" w:rsidR="002B4E3A" w:rsidRPr="00D52D0F" w:rsidRDefault="002B4E3A" w:rsidP="00A60AE8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та выдачи, подписания, утверждения или регистрации документа</w:t>
            </w:r>
            <w:r w:rsidR="0025392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05FB978" w14:textId="77777777" w:rsidR="002B4E3A" w:rsidRPr="00D52D0F" w:rsidRDefault="002B4E3A" w:rsidP="00D72946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35B1020" w14:textId="49D315E4" w:rsidR="00C834B0" w:rsidRPr="00D52D0F" w:rsidRDefault="002B4E3A" w:rsidP="0022640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68C2B" w14:textId="41FBB10E" w:rsidR="002B4E3A" w:rsidRPr="00D52D0F" w:rsidRDefault="002B4E3A" w:rsidP="00A60AE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</w:t>
            </w:r>
            <w:r w:rsidR="0025392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</w:t>
            </w:r>
          </w:p>
        </w:tc>
      </w:tr>
      <w:tr w:rsidR="00E96FB5" w:rsidRPr="00D52D0F" w14:paraId="084814BE" w14:textId="77777777" w:rsidTr="00C834B0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F3FF72E" w14:textId="591CBE84" w:rsidR="002B4E3A" w:rsidRPr="00D52D0F" w:rsidRDefault="002B4E3A" w:rsidP="00A60AE8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.6. Дата истечения срока действия документа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3FA6C5D" w14:textId="3EC5AED6" w:rsidR="002B4E3A" w:rsidRPr="00D52D0F" w:rsidRDefault="002B4E3A" w:rsidP="00A60AE8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та окончания срока, в течение которого документ имеет силу</w:t>
            </w:r>
            <w:r w:rsidR="0025392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91BFEA7" w14:textId="77777777" w:rsidR="002B4E3A" w:rsidRPr="00D52D0F" w:rsidRDefault="002B4E3A" w:rsidP="00D72946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20548D3" w14:textId="31360BFC" w:rsidR="002B4E3A" w:rsidRPr="00D52D0F" w:rsidRDefault="002B4E3A" w:rsidP="0022640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79FBE" w14:textId="01768DA1" w:rsidR="002B4E3A" w:rsidRPr="00D52D0F" w:rsidRDefault="002B4E3A" w:rsidP="00A60AE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</w:t>
            </w:r>
            <w:r w:rsidR="0025392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</w:t>
            </w:r>
          </w:p>
        </w:tc>
      </w:tr>
      <w:tr w:rsidR="00E96FB5" w:rsidRPr="00D52D0F" w14:paraId="4E3A86E5" w14:textId="77777777" w:rsidTr="00C834B0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05072E5" w14:textId="3C240D1D" w:rsidR="002B4E3A" w:rsidRPr="00D52D0F" w:rsidRDefault="002B4E3A" w:rsidP="00A60AE8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.7. Описание</w:t>
            </w:r>
            <w:r w:rsidR="0025392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954AC09" w14:textId="4E17F125" w:rsidR="002B4E3A" w:rsidRPr="00D52D0F" w:rsidRDefault="002B4E3A" w:rsidP="00A60AE8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текстовое представление объекта, явления или процесса в свободной форме</w:t>
            </w:r>
            <w:r w:rsidR="00253928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0589DE1" w14:textId="77777777" w:rsidR="002B4E3A" w:rsidRPr="00D52D0F" w:rsidRDefault="002B4E3A" w:rsidP="00D72946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2AD7496" w14:textId="78E7E10A" w:rsidR="002B4E3A" w:rsidRPr="00D52D0F" w:rsidRDefault="002B4E3A" w:rsidP="0022640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E9302" w14:textId="148BCEA9" w:rsidR="002B4E3A" w:rsidRPr="00D52D0F" w:rsidRDefault="002B4E3A" w:rsidP="00A60AE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</w:t>
            </w:r>
            <w:r w:rsidR="00582E47"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</w:t>
            </w:r>
          </w:p>
        </w:tc>
      </w:tr>
      <w:tr w:rsidR="00E96FB5" w:rsidRPr="00D52D0F" w14:paraId="30B49D67" w14:textId="77777777" w:rsidTr="00C834B0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655F0DC" w14:textId="77777777" w:rsidR="002B4E3A" w:rsidRPr="00D52D0F" w:rsidRDefault="002B4E3A" w:rsidP="00D72946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.8. Количество листов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A05F075" w14:textId="77777777" w:rsidR="002B4E3A" w:rsidRPr="00D52D0F" w:rsidRDefault="002B4E3A" w:rsidP="00D72946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общее количество листов в документе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0E66562" w14:textId="77777777" w:rsidR="002B4E3A" w:rsidRPr="00D52D0F" w:rsidRDefault="002B4E3A" w:rsidP="00D72946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1CC593C" w14:textId="77777777" w:rsidR="002B4E3A" w:rsidRPr="00D52D0F" w:rsidRDefault="002B4E3A" w:rsidP="00D72946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83DB9" w14:textId="77777777" w:rsidR="002B4E3A" w:rsidRPr="00D52D0F" w:rsidRDefault="002B4E3A" w:rsidP="00D72946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D52D0F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</w:t>
            </w:r>
          </w:p>
        </w:tc>
      </w:tr>
    </w:tbl>
    <w:p w14:paraId="57A3CF7D" w14:textId="77777777" w:rsidR="004F4C21" w:rsidRPr="00D52D0F" w:rsidRDefault="004F4C21" w:rsidP="00E721BE">
      <w:pPr>
        <w:widowControl w:val="0"/>
        <w:adjustRightInd w:val="0"/>
        <w:spacing w:after="0" w:line="360" w:lineRule="auto"/>
        <w:jc w:val="center"/>
        <w:textAlignment w:val="baseline"/>
        <w:rPr>
          <w:rFonts w:ascii="Times New Roman" w:eastAsia="Times New Roman" w:hAnsi="Times New Roman" w:cs="Times New Roman"/>
          <w:sz w:val="30"/>
          <w:szCs w:val="30"/>
        </w:rPr>
      </w:pPr>
    </w:p>
    <w:p w14:paraId="53E9893A" w14:textId="1D21778D" w:rsidR="00475890" w:rsidRPr="00D52D0F" w:rsidRDefault="00133CA5" w:rsidP="00E721BE">
      <w:pPr>
        <w:widowControl w:val="0"/>
        <w:adjustRightInd w:val="0"/>
        <w:spacing w:after="0" w:line="360" w:lineRule="auto"/>
        <w:jc w:val="center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D52D0F">
        <w:rPr>
          <w:rFonts w:ascii="Times New Roman" w:eastAsia="Times New Roman" w:hAnsi="Times New Roman" w:cs="Times New Roman"/>
          <w:sz w:val="30"/>
          <w:szCs w:val="30"/>
        </w:rPr>
        <w:t>______________</w:t>
      </w:r>
    </w:p>
    <w:sectPr w:rsidR="00475890" w:rsidRPr="00D52D0F" w:rsidSect="00BA6D31">
      <w:pgSz w:w="16838" w:h="11906" w:orient="landscape"/>
      <w:pgMar w:top="1701" w:right="1134" w:bottom="851" w:left="1134" w:header="709" w:footer="709" w:gutter="0"/>
      <w:cols w:space="708"/>
      <w:docGrid w:linePitch="36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026B49AE" w16cid:durableId="27B17A78"/>
  <w16cid:commentId w16cid:paraId="1E140B8A" w16cid:durableId="27B17A79"/>
  <w16cid:commentId w16cid:paraId="11C3D08C" w16cid:durableId="27B17A7A"/>
  <w16cid:commentId w16cid:paraId="6C042FC1" w16cid:durableId="27B17A7B"/>
  <w16cid:commentId w16cid:paraId="7AB4E1F8" w16cid:durableId="27B17A7C"/>
  <w16cid:commentId w16cid:paraId="1D5EFD3B" w16cid:durableId="27B17A7D"/>
  <w16cid:commentId w16cid:paraId="15985073" w16cid:durableId="27B17A7E"/>
  <w16cid:commentId w16cid:paraId="20E03EA2" w16cid:durableId="27B17A7F"/>
  <w16cid:commentId w16cid:paraId="753497BF" w16cid:durableId="27B17A80"/>
  <w16cid:commentId w16cid:paraId="535308B8" w16cid:durableId="27B17A81"/>
  <w16cid:commentId w16cid:paraId="01DE0DB6" w16cid:durableId="27B17A82"/>
  <w16cid:commentId w16cid:paraId="2AE8F246" w16cid:durableId="27B17A83"/>
  <w16cid:commentId w16cid:paraId="720A4A25" w16cid:durableId="27B17A84"/>
  <w16cid:commentId w16cid:paraId="2AAA66A7" w16cid:durableId="27B17A85"/>
  <w16cid:commentId w16cid:paraId="533545C7" w16cid:durableId="27B17A86"/>
  <w16cid:commentId w16cid:paraId="09DF02B2" w16cid:durableId="27B17A87"/>
  <w16cid:commentId w16cid:paraId="2E25E9FF" w16cid:durableId="27B17A88"/>
  <w16cid:commentId w16cid:paraId="306A5566" w16cid:durableId="27B17A89"/>
  <w16cid:commentId w16cid:paraId="0E43EDFC" w16cid:durableId="27B17A8A"/>
  <w16cid:commentId w16cid:paraId="3E9E7699" w16cid:durableId="27B17A8B"/>
  <w16cid:commentId w16cid:paraId="23A7E8BE" w16cid:durableId="27B17A8C"/>
  <w16cid:commentId w16cid:paraId="46A090B5" w16cid:durableId="27B17A8D"/>
  <w16cid:commentId w16cid:paraId="2FDFE674" w16cid:durableId="27B17A8E"/>
  <w16cid:commentId w16cid:paraId="6DCA18A8" w16cid:durableId="27B17A8F"/>
  <w16cid:commentId w16cid:paraId="379A7A66" w16cid:durableId="27B17A90"/>
  <w16cid:commentId w16cid:paraId="743836FF" w16cid:durableId="27B17A91"/>
  <w16cid:commentId w16cid:paraId="2B3EB870" w16cid:durableId="27B17A92"/>
  <w16cid:commentId w16cid:paraId="2BD30C1D" w16cid:durableId="27B17A93"/>
  <w16cid:commentId w16cid:paraId="729D01EE" w16cid:durableId="27B17A94"/>
  <w16cid:commentId w16cid:paraId="73FC9732" w16cid:durableId="27B17A95"/>
  <w16cid:commentId w16cid:paraId="3D6D8D05" w16cid:durableId="27B17A96"/>
  <w16cid:commentId w16cid:paraId="3478D02B" w16cid:durableId="27B17A98"/>
  <w16cid:commentId w16cid:paraId="25FAC48B" w16cid:durableId="27B17A99"/>
  <w16cid:commentId w16cid:paraId="1D424D32" w16cid:durableId="27B17A9A"/>
  <w16cid:commentId w16cid:paraId="571779E5" w16cid:durableId="27B17A9B"/>
  <w16cid:commentId w16cid:paraId="62FEF320" w16cid:durableId="27B17A9C"/>
  <w16cid:commentId w16cid:paraId="35E36FA4" w16cid:durableId="27B17A9D"/>
  <w16cid:commentId w16cid:paraId="628D298D" w16cid:durableId="27B17A9E"/>
  <w16cid:commentId w16cid:paraId="7459F651" w16cid:durableId="27B17A9F"/>
  <w16cid:commentId w16cid:paraId="4EFEFAEB" w16cid:durableId="27B17AA0"/>
  <w16cid:commentId w16cid:paraId="022105CB" w16cid:durableId="27B17AA1"/>
  <w16cid:commentId w16cid:paraId="201B9C2F" w16cid:durableId="27B17AA2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7EB79BC" w14:textId="77777777" w:rsidR="004C39F0" w:rsidRDefault="004C39F0" w:rsidP="00475890">
      <w:pPr>
        <w:spacing w:after="0" w:line="240" w:lineRule="auto"/>
      </w:pPr>
      <w:r>
        <w:separator/>
      </w:r>
    </w:p>
  </w:endnote>
  <w:endnote w:type="continuationSeparator" w:id="0">
    <w:p w14:paraId="4BA90A9F" w14:textId="77777777" w:rsidR="004C39F0" w:rsidRDefault="004C39F0" w:rsidP="0047589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8546D41" w14:textId="77777777" w:rsidR="004C39F0" w:rsidRDefault="004C39F0" w:rsidP="00475890">
      <w:pPr>
        <w:spacing w:after="0" w:line="240" w:lineRule="auto"/>
      </w:pPr>
      <w:r>
        <w:separator/>
      </w:r>
    </w:p>
  </w:footnote>
  <w:footnote w:type="continuationSeparator" w:id="0">
    <w:p w14:paraId="6478DF02" w14:textId="77777777" w:rsidR="004C39F0" w:rsidRDefault="004C39F0" w:rsidP="0047589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color w:val="auto"/>
      </w:rPr>
      <w:id w:val="-1224589753"/>
      <w:docPartObj>
        <w:docPartGallery w:val="Page Numbers (Top of Page)"/>
        <w:docPartUnique/>
      </w:docPartObj>
    </w:sdtPr>
    <w:sdtEndPr>
      <w:rPr>
        <w:sz w:val="30"/>
        <w:szCs w:val="30"/>
      </w:rPr>
    </w:sdtEndPr>
    <w:sdtContent>
      <w:p w14:paraId="03630FFF" w14:textId="77777777" w:rsidR="0006340B" w:rsidRPr="00801A8C" w:rsidRDefault="0006340B">
        <w:pPr>
          <w:pStyle w:val="a3"/>
          <w:jc w:val="center"/>
          <w:rPr>
            <w:sz w:val="30"/>
            <w:szCs w:val="30"/>
          </w:rPr>
        </w:pPr>
        <w:r w:rsidRPr="00801A8C">
          <w:rPr>
            <w:sz w:val="30"/>
            <w:szCs w:val="30"/>
          </w:rPr>
          <w:fldChar w:fldCharType="begin"/>
        </w:r>
        <w:r w:rsidRPr="00801A8C">
          <w:rPr>
            <w:sz w:val="30"/>
            <w:szCs w:val="30"/>
          </w:rPr>
          <w:instrText>PAGE   \* MERGEFORMAT</w:instrText>
        </w:r>
        <w:r w:rsidRPr="00801A8C">
          <w:rPr>
            <w:sz w:val="30"/>
            <w:szCs w:val="30"/>
          </w:rPr>
          <w:fldChar w:fldCharType="separate"/>
        </w:r>
        <w:r w:rsidRPr="00801A8C">
          <w:rPr>
            <w:noProof/>
            <w:sz w:val="30"/>
            <w:szCs w:val="30"/>
          </w:rPr>
          <w:t>6</w:t>
        </w:r>
        <w:r w:rsidRPr="00801A8C">
          <w:rPr>
            <w:sz w:val="30"/>
            <w:szCs w:val="30"/>
          </w:rPr>
          <w:fldChar w:fldCharType="end"/>
        </w:r>
      </w:p>
    </w:sdtContent>
  </w:sdt>
  <w:p w14:paraId="0A6967AE" w14:textId="77777777" w:rsidR="0006340B" w:rsidRDefault="0006340B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2B8643B" w14:textId="6F634FD1" w:rsidR="0006340B" w:rsidRPr="00475890" w:rsidRDefault="0006340B" w:rsidP="00AA64FE">
    <w:pPr>
      <w:pStyle w:val="a3"/>
      <w:tabs>
        <w:tab w:val="clear" w:pos="4677"/>
        <w:tab w:val="center" w:pos="4679"/>
        <w:tab w:val="left" w:pos="5356"/>
      </w:tabs>
      <w:jc w:val="center"/>
      <w:rPr>
        <w:sz w:val="30"/>
        <w:szCs w:val="30"/>
      </w:rPr>
    </w:pPr>
    <w:sdt>
      <w:sdtPr>
        <w:rPr>
          <w:color w:val="auto"/>
        </w:rPr>
        <w:id w:val="2126886650"/>
        <w:docPartObj>
          <w:docPartGallery w:val="Page Numbers (Top of Page)"/>
          <w:docPartUnique/>
        </w:docPartObj>
      </w:sdtPr>
      <w:sdtEndPr>
        <w:rPr>
          <w:sz w:val="30"/>
          <w:szCs w:val="30"/>
        </w:rPr>
      </w:sdtEndPr>
      <w:sdtContent>
        <w:r w:rsidRPr="00475890">
          <w:rPr>
            <w:sz w:val="30"/>
            <w:szCs w:val="30"/>
          </w:rPr>
          <w:fldChar w:fldCharType="begin"/>
        </w:r>
        <w:r w:rsidRPr="00475890">
          <w:rPr>
            <w:sz w:val="30"/>
            <w:szCs w:val="30"/>
          </w:rPr>
          <w:instrText>PAGE   \* MERGEFORMAT</w:instrText>
        </w:r>
        <w:r w:rsidRPr="00475890">
          <w:rPr>
            <w:sz w:val="30"/>
            <w:szCs w:val="30"/>
          </w:rPr>
          <w:fldChar w:fldCharType="separate"/>
        </w:r>
        <w:r w:rsidR="00D52D0F">
          <w:rPr>
            <w:noProof/>
            <w:sz w:val="30"/>
            <w:szCs w:val="30"/>
          </w:rPr>
          <w:t>18</w:t>
        </w:r>
        <w:r w:rsidRPr="00475890">
          <w:rPr>
            <w:sz w:val="30"/>
            <w:szCs w:val="30"/>
          </w:rPr>
          <w:fldChar w:fldCharType="end"/>
        </w:r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9E043F"/>
    <w:multiLevelType w:val="multilevel"/>
    <w:tmpl w:val="706EC528"/>
    <w:lvl w:ilvl="0">
      <w:start w:val="1"/>
      <w:numFmt w:val="decimal"/>
      <w:lvlText w:val="%1."/>
      <w:lvlJc w:val="left"/>
      <w:pPr>
        <w:ind w:left="0" w:firstLine="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1">
      <w:start w:val="1"/>
      <w:numFmt w:val="decimal"/>
      <w:lvlText w:val="%2)"/>
      <w:lvlJc w:val="left"/>
      <w:pPr>
        <w:ind w:left="0" w:firstLine="0"/>
      </w:pPr>
      <w:rPr>
        <w:rFonts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2">
      <w:start w:val="6"/>
      <w:numFmt w:val="decimal"/>
      <w:lvlText w:val="%3."/>
      <w:lvlJc w:val="left"/>
      <w:pPr>
        <w:ind w:left="0" w:firstLine="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3">
      <w:start w:val="1"/>
      <w:numFmt w:val="decimal"/>
      <w:lvlText w:val="%4)"/>
      <w:lvlJc w:val="left"/>
      <w:pPr>
        <w:ind w:left="0" w:firstLine="0"/>
      </w:pPr>
      <w:rPr>
        <w:rFonts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4">
      <w:start w:val="1"/>
      <w:numFmt w:val="decimal"/>
      <w:lvlText w:val="%5)"/>
      <w:lvlJc w:val="left"/>
      <w:pPr>
        <w:ind w:left="0" w:firstLine="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5">
      <w:start w:val="1"/>
      <w:numFmt w:val="decimal"/>
      <w:lvlText w:val="%6)"/>
      <w:lvlJc w:val="left"/>
      <w:pPr>
        <w:ind w:left="0" w:firstLine="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6">
      <w:start w:val="14"/>
      <w:numFmt w:val="decimal"/>
      <w:lvlText w:val="%7."/>
      <w:lvlJc w:val="left"/>
      <w:pPr>
        <w:ind w:left="0" w:firstLine="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7">
      <w:start w:val="1"/>
      <w:numFmt w:val="decimal"/>
      <w:lvlText w:val="%8."/>
      <w:lvlJc w:val="left"/>
      <w:pPr>
        <w:ind w:left="0" w:firstLine="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8">
      <w:numFmt w:val="decimal"/>
      <w:lvlText w:val=""/>
      <w:lvlJc w:val="left"/>
      <w:pPr>
        <w:ind w:left="0" w:firstLine="0"/>
      </w:pPr>
      <w:rPr>
        <w:rFonts w:hint="default"/>
      </w:rPr>
    </w:lvl>
  </w:abstractNum>
  <w:abstractNum w:abstractNumId="1">
    <w:nsid w:val="10A83107"/>
    <w:multiLevelType w:val="multilevel"/>
    <w:tmpl w:val="7AC0B880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1">
      <w:start w:val="1"/>
      <w:numFmt w:val="decimal"/>
      <w:lvlText w:val="%2)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2">
      <w:start w:val="6"/>
      <w:numFmt w:val="decimal"/>
      <w:lvlText w:val="%3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3">
      <w:start w:val="1"/>
      <w:numFmt w:val="russianLower"/>
      <w:lvlText w:val="%4)"/>
      <w:lvlJc w:val="left"/>
      <w:rPr>
        <w:rFonts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4">
      <w:start w:val="1"/>
      <w:numFmt w:val="decimal"/>
      <w:lvlText w:val="%5)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5">
      <w:start w:val="1"/>
      <w:numFmt w:val="decimal"/>
      <w:lvlText w:val="%6)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6">
      <w:start w:val="14"/>
      <w:numFmt w:val="decimal"/>
      <w:lvlText w:val="%7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7">
      <w:start w:val="1"/>
      <w:numFmt w:val="decimal"/>
      <w:lvlText w:val="%8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8">
      <w:numFmt w:val="decimal"/>
      <w:lvlText w:val=""/>
      <w:lvlJc w:val="left"/>
    </w:lvl>
  </w:abstractNum>
  <w:abstractNum w:abstractNumId="2">
    <w:nsid w:val="2119048B"/>
    <w:multiLevelType w:val="hybridMultilevel"/>
    <w:tmpl w:val="B8121D7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DE034BB"/>
    <w:multiLevelType w:val="multilevel"/>
    <w:tmpl w:val="706EC528"/>
    <w:lvl w:ilvl="0">
      <w:start w:val="1"/>
      <w:numFmt w:val="decimal"/>
      <w:lvlText w:val="%1."/>
      <w:lvlJc w:val="left"/>
      <w:pPr>
        <w:ind w:left="0" w:firstLine="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1">
      <w:start w:val="1"/>
      <w:numFmt w:val="decimal"/>
      <w:lvlText w:val="%2)"/>
      <w:lvlJc w:val="left"/>
      <w:pPr>
        <w:ind w:left="0" w:firstLine="0"/>
      </w:pPr>
      <w:rPr>
        <w:rFonts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2">
      <w:start w:val="6"/>
      <w:numFmt w:val="decimal"/>
      <w:lvlText w:val="%3."/>
      <w:lvlJc w:val="left"/>
      <w:pPr>
        <w:ind w:left="0" w:firstLine="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3">
      <w:start w:val="1"/>
      <w:numFmt w:val="decimal"/>
      <w:lvlText w:val="%4)"/>
      <w:lvlJc w:val="left"/>
      <w:pPr>
        <w:ind w:left="0" w:firstLine="0"/>
      </w:pPr>
      <w:rPr>
        <w:rFonts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4">
      <w:start w:val="1"/>
      <w:numFmt w:val="decimal"/>
      <w:lvlText w:val="%5)"/>
      <w:lvlJc w:val="left"/>
      <w:pPr>
        <w:ind w:left="0" w:firstLine="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5">
      <w:start w:val="1"/>
      <w:numFmt w:val="decimal"/>
      <w:lvlText w:val="%6)"/>
      <w:lvlJc w:val="left"/>
      <w:pPr>
        <w:ind w:left="0" w:firstLine="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6">
      <w:start w:val="14"/>
      <w:numFmt w:val="decimal"/>
      <w:lvlText w:val="%7."/>
      <w:lvlJc w:val="left"/>
      <w:pPr>
        <w:ind w:left="0" w:firstLine="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7">
      <w:start w:val="1"/>
      <w:numFmt w:val="decimal"/>
      <w:lvlText w:val="%8."/>
      <w:lvlJc w:val="left"/>
      <w:pPr>
        <w:ind w:left="0" w:firstLine="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8">
      <w:numFmt w:val="decimal"/>
      <w:lvlText w:val=""/>
      <w:lvlJc w:val="left"/>
      <w:pPr>
        <w:ind w:left="0" w:firstLine="0"/>
      </w:pPr>
      <w:rPr>
        <w:rFonts w:hint="default"/>
      </w:rPr>
    </w:lvl>
  </w:abstractNum>
  <w:abstractNum w:abstractNumId="4">
    <w:nsid w:val="44FB08D5"/>
    <w:multiLevelType w:val="hybridMultilevel"/>
    <w:tmpl w:val="1780FB96"/>
    <w:lvl w:ilvl="0" w:tplc="BE80DD5A">
      <w:start w:val="1"/>
      <w:numFmt w:val="russianLower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4B32135"/>
    <w:multiLevelType w:val="hybridMultilevel"/>
    <w:tmpl w:val="68063490"/>
    <w:lvl w:ilvl="0" w:tplc="C3D093F4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cstheme="minorBidi" w:hint="default"/>
        <w:sz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C363BB3"/>
    <w:multiLevelType w:val="multilevel"/>
    <w:tmpl w:val="FB9886E4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1">
      <w:start w:val="1"/>
      <w:numFmt w:val="decimal"/>
      <w:lvlText w:val="%2)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2">
      <w:start w:val="6"/>
      <w:numFmt w:val="decimal"/>
      <w:lvlText w:val="%3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3">
      <w:start w:val="1"/>
      <w:numFmt w:val="decimal"/>
      <w:lvlText w:val="%4)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4">
      <w:start w:val="1"/>
      <w:numFmt w:val="decimal"/>
      <w:lvlText w:val="%5)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5">
      <w:start w:val="1"/>
      <w:numFmt w:val="decimal"/>
      <w:lvlText w:val="%6)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6">
      <w:start w:val="14"/>
      <w:numFmt w:val="decimal"/>
      <w:lvlText w:val="%7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7">
      <w:start w:val="1"/>
      <w:numFmt w:val="decimal"/>
      <w:lvlText w:val="%8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8">
      <w:numFmt w:val="decimal"/>
      <w:lvlText w:val=""/>
      <w:lvlJc w:val="left"/>
    </w:lvl>
  </w:abstractNum>
  <w:abstractNum w:abstractNumId="7">
    <w:nsid w:val="6767239E"/>
    <w:multiLevelType w:val="hybridMultilevel"/>
    <w:tmpl w:val="AFB8C82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9860B1F"/>
    <w:multiLevelType w:val="multilevel"/>
    <w:tmpl w:val="706EC528"/>
    <w:lvl w:ilvl="0">
      <w:start w:val="1"/>
      <w:numFmt w:val="decimal"/>
      <w:lvlText w:val="%1."/>
      <w:lvlJc w:val="left"/>
      <w:pPr>
        <w:ind w:left="0" w:firstLine="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1">
      <w:start w:val="1"/>
      <w:numFmt w:val="decimal"/>
      <w:lvlText w:val="%2)"/>
      <w:lvlJc w:val="left"/>
      <w:pPr>
        <w:ind w:left="0" w:firstLine="0"/>
      </w:pPr>
      <w:rPr>
        <w:rFonts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2">
      <w:start w:val="6"/>
      <w:numFmt w:val="decimal"/>
      <w:lvlText w:val="%3."/>
      <w:lvlJc w:val="left"/>
      <w:pPr>
        <w:ind w:left="0" w:firstLine="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3">
      <w:start w:val="1"/>
      <w:numFmt w:val="decimal"/>
      <w:lvlText w:val="%4)"/>
      <w:lvlJc w:val="left"/>
      <w:pPr>
        <w:ind w:left="0" w:firstLine="0"/>
      </w:pPr>
      <w:rPr>
        <w:rFonts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4">
      <w:start w:val="1"/>
      <w:numFmt w:val="decimal"/>
      <w:lvlText w:val="%5)"/>
      <w:lvlJc w:val="left"/>
      <w:pPr>
        <w:ind w:left="0" w:firstLine="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5">
      <w:start w:val="1"/>
      <w:numFmt w:val="decimal"/>
      <w:lvlText w:val="%6)"/>
      <w:lvlJc w:val="left"/>
      <w:pPr>
        <w:ind w:left="0" w:firstLine="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6">
      <w:start w:val="14"/>
      <w:numFmt w:val="decimal"/>
      <w:lvlText w:val="%7."/>
      <w:lvlJc w:val="left"/>
      <w:pPr>
        <w:ind w:left="0" w:firstLine="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7">
      <w:start w:val="1"/>
      <w:numFmt w:val="decimal"/>
      <w:lvlText w:val="%8."/>
      <w:lvlJc w:val="left"/>
      <w:pPr>
        <w:ind w:left="0" w:firstLine="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8">
      <w:numFmt w:val="decimal"/>
      <w:lvlText w:val=""/>
      <w:lvlJc w:val="left"/>
      <w:pPr>
        <w:ind w:left="0" w:firstLine="0"/>
      </w:pPr>
      <w:rPr>
        <w:rFonts w:hint="default"/>
      </w:rPr>
    </w:lvl>
  </w:abstractNum>
  <w:abstractNum w:abstractNumId="9">
    <w:nsid w:val="6B1E2242"/>
    <w:multiLevelType w:val="hybridMultilevel"/>
    <w:tmpl w:val="CCF2115A"/>
    <w:lvl w:ilvl="0" w:tplc="B54E22B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71034B68"/>
    <w:multiLevelType w:val="hybridMultilevel"/>
    <w:tmpl w:val="E4DEA4C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BE13852"/>
    <w:multiLevelType w:val="hybridMultilevel"/>
    <w:tmpl w:val="CC1CC86E"/>
    <w:lvl w:ilvl="0" w:tplc="1632C172">
      <w:start w:val="1"/>
      <w:numFmt w:val="russianLower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</w:num>
  <w:num w:numId="2">
    <w:abstractNumId w:val="9"/>
  </w:num>
  <w:num w:numId="3">
    <w:abstractNumId w:val="0"/>
  </w:num>
  <w:num w:numId="4">
    <w:abstractNumId w:val="6"/>
  </w:num>
  <w:num w:numId="5">
    <w:abstractNumId w:val="8"/>
  </w:num>
  <w:num w:numId="6">
    <w:abstractNumId w:val="3"/>
  </w:num>
  <w:num w:numId="7">
    <w:abstractNumId w:val="2"/>
  </w:num>
  <w:num w:numId="8">
    <w:abstractNumId w:val="11"/>
  </w:num>
  <w:num w:numId="9">
    <w:abstractNumId w:val="4"/>
  </w:num>
  <w:num w:numId="10">
    <w:abstractNumId w:val="10"/>
  </w:num>
  <w:num w:numId="11">
    <w:abstractNumId w:val="7"/>
  </w:num>
  <w:num w:numId="1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75890"/>
    <w:rsid w:val="00001574"/>
    <w:rsid w:val="000024AF"/>
    <w:rsid w:val="000036C4"/>
    <w:rsid w:val="00003D4A"/>
    <w:rsid w:val="0000475D"/>
    <w:rsid w:val="00004EC7"/>
    <w:rsid w:val="00006430"/>
    <w:rsid w:val="00006460"/>
    <w:rsid w:val="000066F3"/>
    <w:rsid w:val="00007232"/>
    <w:rsid w:val="000074FE"/>
    <w:rsid w:val="000079E7"/>
    <w:rsid w:val="00007F7B"/>
    <w:rsid w:val="000113F4"/>
    <w:rsid w:val="00011583"/>
    <w:rsid w:val="0001165C"/>
    <w:rsid w:val="00011C27"/>
    <w:rsid w:val="00012172"/>
    <w:rsid w:val="00012177"/>
    <w:rsid w:val="00012BEE"/>
    <w:rsid w:val="00013487"/>
    <w:rsid w:val="00013971"/>
    <w:rsid w:val="000142DC"/>
    <w:rsid w:val="00014543"/>
    <w:rsid w:val="000147EE"/>
    <w:rsid w:val="00016DDF"/>
    <w:rsid w:val="00016EE5"/>
    <w:rsid w:val="000174F1"/>
    <w:rsid w:val="0002008A"/>
    <w:rsid w:val="000210F6"/>
    <w:rsid w:val="000211ED"/>
    <w:rsid w:val="000218C1"/>
    <w:rsid w:val="00022026"/>
    <w:rsid w:val="00022879"/>
    <w:rsid w:val="00023355"/>
    <w:rsid w:val="00023B39"/>
    <w:rsid w:val="00024C41"/>
    <w:rsid w:val="00024DD5"/>
    <w:rsid w:val="0002508A"/>
    <w:rsid w:val="00025BA5"/>
    <w:rsid w:val="00026A23"/>
    <w:rsid w:val="00026DE9"/>
    <w:rsid w:val="00027669"/>
    <w:rsid w:val="00030334"/>
    <w:rsid w:val="0003057E"/>
    <w:rsid w:val="0003197F"/>
    <w:rsid w:val="0003252E"/>
    <w:rsid w:val="00032A2F"/>
    <w:rsid w:val="0003514A"/>
    <w:rsid w:val="00035299"/>
    <w:rsid w:val="00035D30"/>
    <w:rsid w:val="00036E30"/>
    <w:rsid w:val="0003773C"/>
    <w:rsid w:val="00037CD5"/>
    <w:rsid w:val="00040869"/>
    <w:rsid w:val="00040CEF"/>
    <w:rsid w:val="00041689"/>
    <w:rsid w:val="000422F9"/>
    <w:rsid w:val="000436DE"/>
    <w:rsid w:val="00043D1E"/>
    <w:rsid w:val="00044B8A"/>
    <w:rsid w:val="0004595E"/>
    <w:rsid w:val="00045A4C"/>
    <w:rsid w:val="00046093"/>
    <w:rsid w:val="000464B4"/>
    <w:rsid w:val="00046758"/>
    <w:rsid w:val="0005036D"/>
    <w:rsid w:val="00050991"/>
    <w:rsid w:val="00050D64"/>
    <w:rsid w:val="00051939"/>
    <w:rsid w:val="00053161"/>
    <w:rsid w:val="00053848"/>
    <w:rsid w:val="000540D4"/>
    <w:rsid w:val="000544A9"/>
    <w:rsid w:val="00054ABF"/>
    <w:rsid w:val="00055FC7"/>
    <w:rsid w:val="000568BA"/>
    <w:rsid w:val="00056B49"/>
    <w:rsid w:val="00057DA4"/>
    <w:rsid w:val="000603FF"/>
    <w:rsid w:val="00060455"/>
    <w:rsid w:val="0006070E"/>
    <w:rsid w:val="00061685"/>
    <w:rsid w:val="0006213A"/>
    <w:rsid w:val="00063013"/>
    <w:rsid w:val="00063185"/>
    <w:rsid w:val="0006340B"/>
    <w:rsid w:val="00064AAC"/>
    <w:rsid w:val="00064F89"/>
    <w:rsid w:val="00065ECE"/>
    <w:rsid w:val="00066033"/>
    <w:rsid w:val="00066120"/>
    <w:rsid w:val="00066513"/>
    <w:rsid w:val="00066838"/>
    <w:rsid w:val="000677D7"/>
    <w:rsid w:val="000679B2"/>
    <w:rsid w:val="00071EE5"/>
    <w:rsid w:val="00072892"/>
    <w:rsid w:val="00072BD6"/>
    <w:rsid w:val="00072CAF"/>
    <w:rsid w:val="0007378E"/>
    <w:rsid w:val="00073C9E"/>
    <w:rsid w:val="0007496F"/>
    <w:rsid w:val="00074F0E"/>
    <w:rsid w:val="00075166"/>
    <w:rsid w:val="000758E4"/>
    <w:rsid w:val="00075A1F"/>
    <w:rsid w:val="000762DD"/>
    <w:rsid w:val="00076766"/>
    <w:rsid w:val="0007707E"/>
    <w:rsid w:val="0007767F"/>
    <w:rsid w:val="00077A57"/>
    <w:rsid w:val="000800D2"/>
    <w:rsid w:val="000823B0"/>
    <w:rsid w:val="000823E1"/>
    <w:rsid w:val="00082A1D"/>
    <w:rsid w:val="0008357F"/>
    <w:rsid w:val="00083CB0"/>
    <w:rsid w:val="00084129"/>
    <w:rsid w:val="000841C7"/>
    <w:rsid w:val="0008449B"/>
    <w:rsid w:val="00084AF0"/>
    <w:rsid w:val="00084D64"/>
    <w:rsid w:val="00084FD9"/>
    <w:rsid w:val="0008574E"/>
    <w:rsid w:val="00085EDD"/>
    <w:rsid w:val="000869BE"/>
    <w:rsid w:val="000901C3"/>
    <w:rsid w:val="00090E2F"/>
    <w:rsid w:val="00091980"/>
    <w:rsid w:val="0009277F"/>
    <w:rsid w:val="000933FF"/>
    <w:rsid w:val="000935BB"/>
    <w:rsid w:val="000935C3"/>
    <w:rsid w:val="000937E7"/>
    <w:rsid w:val="0009492C"/>
    <w:rsid w:val="00094B49"/>
    <w:rsid w:val="00094EA6"/>
    <w:rsid w:val="0009521F"/>
    <w:rsid w:val="00095782"/>
    <w:rsid w:val="00095BF5"/>
    <w:rsid w:val="00096CDF"/>
    <w:rsid w:val="00096DDE"/>
    <w:rsid w:val="00096F91"/>
    <w:rsid w:val="0009705C"/>
    <w:rsid w:val="00097810"/>
    <w:rsid w:val="000A0355"/>
    <w:rsid w:val="000A0672"/>
    <w:rsid w:val="000A27BE"/>
    <w:rsid w:val="000A2C30"/>
    <w:rsid w:val="000A4E26"/>
    <w:rsid w:val="000A5140"/>
    <w:rsid w:val="000A5FDA"/>
    <w:rsid w:val="000A63CF"/>
    <w:rsid w:val="000A6F8C"/>
    <w:rsid w:val="000B026A"/>
    <w:rsid w:val="000B0BB3"/>
    <w:rsid w:val="000B0BF9"/>
    <w:rsid w:val="000B17A8"/>
    <w:rsid w:val="000B2F07"/>
    <w:rsid w:val="000B3FB1"/>
    <w:rsid w:val="000B5541"/>
    <w:rsid w:val="000B58D5"/>
    <w:rsid w:val="000B6736"/>
    <w:rsid w:val="000B7AE7"/>
    <w:rsid w:val="000B7DD3"/>
    <w:rsid w:val="000C0205"/>
    <w:rsid w:val="000C0235"/>
    <w:rsid w:val="000C24FF"/>
    <w:rsid w:val="000C4982"/>
    <w:rsid w:val="000C5A01"/>
    <w:rsid w:val="000C75E3"/>
    <w:rsid w:val="000C7A5F"/>
    <w:rsid w:val="000D0DE6"/>
    <w:rsid w:val="000D1399"/>
    <w:rsid w:val="000D2063"/>
    <w:rsid w:val="000D2381"/>
    <w:rsid w:val="000D23F0"/>
    <w:rsid w:val="000D3BD5"/>
    <w:rsid w:val="000D504D"/>
    <w:rsid w:val="000D5EBC"/>
    <w:rsid w:val="000D6B33"/>
    <w:rsid w:val="000D6B56"/>
    <w:rsid w:val="000E0301"/>
    <w:rsid w:val="000E2DCE"/>
    <w:rsid w:val="000E2E07"/>
    <w:rsid w:val="000E364E"/>
    <w:rsid w:val="000E5560"/>
    <w:rsid w:val="000E562B"/>
    <w:rsid w:val="000E5D4F"/>
    <w:rsid w:val="000E68BA"/>
    <w:rsid w:val="000E6AC5"/>
    <w:rsid w:val="000E6E49"/>
    <w:rsid w:val="000E70CB"/>
    <w:rsid w:val="000E7FC6"/>
    <w:rsid w:val="000F12F3"/>
    <w:rsid w:val="000F2018"/>
    <w:rsid w:val="000F2437"/>
    <w:rsid w:val="000F261B"/>
    <w:rsid w:val="000F32E5"/>
    <w:rsid w:val="000F419B"/>
    <w:rsid w:val="000F43B0"/>
    <w:rsid w:val="000F4672"/>
    <w:rsid w:val="000F48DF"/>
    <w:rsid w:val="000F5602"/>
    <w:rsid w:val="000F66B8"/>
    <w:rsid w:val="000F6AEE"/>
    <w:rsid w:val="000F7523"/>
    <w:rsid w:val="000F7E17"/>
    <w:rsid w:val="000F7F15"/>
    <w:rsid w:val="00100619"/>
    <w:rsid w:val="00101005"/>
    <w:rsid w:val="00101072"/>
    <w:rsid w:val="001017C3"/>
    <w:rsid w:val="0010198B"/>
    <w:rsid w:val="00101A7E"/>
    <w:rsid w:val="00103626"/>
    <w:rsid w:val="001043BD"/>
    <w:rsid w:val="00104954"/>
    <w:rsid w:val="001067BA"/>
    <w:rsid w:val="00107909"/>
    <w:rsid w:val="0011032F"/>
    <w:rsid w:val="0011041D"/>
    <w:rsid w:val="00110673"/>
    <w:rsid w:val="00110D28"/>
    <w:rsid w:val="0011292D"/>
    <w:rsid w:val="00113A21"/>
    <w:rsid w:val="0011427B"/>
    <w:rsid w:val="00114523"/>
    <w:rsid w:val="0011523F"/>
    <w:rsid w:val="001153F9"/>
    <w:rsid w:val="001164C1"/>
    <w:rsid w:val="0012011E"/>
    <w:rsid w:val="0012113A"/>
    <w:rsid w:val="001217E0"/>
    <w:rsid w:val="001226EE"/>
    <w:rsid w:val="001251E6"/>
    <w:rsid w:val="00125A21"/>
    <w:rsid w:val="0012613B"/>
    <w:rsid w:val="001263EB"/>
    <w:rsid w:val="0012658A"/>
    <w:rsid w:val="00126ECF"/>
    <w:rsid w:val="00127B8E"/>
    <w:rsid w:val="00130195"/>
    <w:rsid w:val="001305D9"/>
    <w:rsid w:val="001307C2"/>
    <w:rsid w:val="00130BA0"/>
    <w:rsid w:val="0013165C"/>
    <w:rsid w:val="001318EE"/>
    <w:rsid w:val="00132419"/>
    <w:rsid w:val="00133CA5"/>
    <w:rsid w:val="001349E3"/>
    <w:rsid w:val="00135243"/>
    <w:rsid w:val="00136584"/>
    <w:rsid w:val="00137074"/>
    <w:rsid w:val="00137851"/>
    <w:rsid w:val="001404FD"/>
    <w:rsid w:val="00140612"/>
    <w:rsid w:val="00140A7B"/>
    <w:rsid w:val="00140BA6"/>
    <w:rsid w:val="00141FD4"/>
    <w:rsid w:val="00142388"/>
    <w:rsid w:val="0014284F"/>
    <w:rsid w:val="00142F33"/>
    <w:rsid w:val="00143E6E"/>
    <w:rsid w:val="0014440C"/>
    <w:rsid w:val="00144A0D"/>
    <w:rsid w:val="00144C0C"/>
    <w:rsid w:val="00145028"/>
    <w:rsid w:val="00145FE6"/>
    <w:rsid w:val="00146D12"/>
    <w:rsid w:val="001478EC"/>
    <w:rsid w:val="00153549"/>
    <w:rsid w:val="001536BA"/>
    <w:rsid w:val="001547CD"/>
    <w:rsid w:val="00154C3B"/>
    <w:rsid w:val="00154CDC"/>
    <w:rsid w:val="001555BC"/>
    <w:rsid w:val="00155607"/>
    <w:rsid w:val="00156012"/>
    <w:rsid w:val="00156872"/>
    <w:rsid w:val="00156875"/>
    <w:rsid w:val="00156B9D"/>
    <w:rsid w:val="00157AB9"/>
    <w:rsid w:val="00162B0F"/>
    <w:rsid w:val="0016394B"/>
    <w:rsid w:val="00164F62"/>
    <w:rsid w:val="001659AD"/>
    <w:rsid w:val="00165C38"/>
    <w:rsid w:val="00165E3F"/>
    <w:rsid w:val="001660E2"/>
    <w:rsid w:val="0016788E"/>
    <w:rsid w:val="0017083C"/>
    <w:rsid w:val="001709CD"/>
    <w:rsid w:val="00171016"/>
    <w:rsid w:val="00172229"/>
    <w:rsid w:val="00172671"/>
    <w:rsid w:val="00172675"/>
    <w:rsid w:val="00176F34"/>
    <w:rsid w:val="0018078C"/>
    <w:rsid w:val="00182CD3"/>
    <w:rsid w:val="0018320A"/>
    <w:rsid w:val="00184328"/>
    <w:rsid w:val="00184476"/>
    <w:rsid w:val="00184818"/>
    <w:rsid w:val="00184ACF"/>
    <w:rsid w:val="00187C89"/>
    <w:rsid w:val="00190995"/>
    <w:rsid w:val="00190B8F"/>
    <w:rsid w:val="001922BB"/>
    <w:rsid w:val="00192E16"/>
    <w:rsid w:val="00193230"/>
    <w:rsid w:val="0019372F"/>
    <w:rsid w:val="00194254"/>
    <w:rsid w:val="001949E0"/>
    <w:rsid w:val="0019505F"/>
    <w:rsid w:val="00195193"/>
    <w:rsid w:val="00195492"/>
    <w:rsid w:val="00195796"/>
    <w:rsid w:val="00195943"/>
    <w:rsid w:val="00195B2A"/>
    <w:rsid w:val="00195C7C"/>
    <w:rsid w:val="001A0073"/>
    <w:rsid w:val="001A0085"/>
    <w:rsid w:val="001A0169"/>
    <w:rsid w:val="001A09C8"/>
    <w:rsid w:val="001A4052"/>
    <w:rsid w:val="001A477D"/>
    <w:rsid w:val="001A487E"/>
    <w:rsid w:val="001A5E1C"/>
    <w:rsid w:val="001A68CE"/>
    <w:rsid w:val="001A6B3B"/>
    <w:rsid w:val="001A74F4"/>
    <w:rsid w:val="001A7D81"/>
    <w:rsid w:val="001B00A7"/>
    <w:rsid w:val="001B1253"/>
    <w:rsid w:val="001B2E1B"/>
    <w:rsid w:val="001B3C21"/>
    <w:rsid w:val="001B3ED6"/>
    <w:rsid w:val="001B4A67"/>
    <w:rsid w:val="001B4A9C"/>
    <w:rsid w:val="001B4C85"/>
    <w:rsid w:val="001B6E3C"/>
    <w:rsid w:val="001C0723"/>
    <w:rsid w:val="001C0C85"/>
    <w:rsid w:val="001C0FEC"/>
    <w:rsid w:val="001C1976"/>
    <w:rsid w:val="001C1E6D"/>
    <w:rsid w:val="001C31EA"/>
    <w:rsid w:val="001C501E"/>
    <w:rsid w:val="001C6F6A"/>
    <w:rsid w:val="001C70CC"/>
    <w:rsid w:val="001D0191"/>
    <w:rsid w:val="001D1FFE"/>
    <w:rsid w:val="001D27DA"/>
    <w:rsid w:val="001D4AB7"/>
    <w:rsid w:val="001D5089"/>
    <w:rsid w:val="001D5C87"/>
    <w:rsid w:val="001D63E5"/>
    <w:rsid w:val="001E0B73"/>
    <w:rsid w:val="001E23E4"/>
    <w:rsid w:val="001E2509"/>
    <w:rsid w:val="001E39E1"/>
    <w:rsid w:val="001E40AC"/>
    <w:rsid w:val="001E4447"/>
    <w:rsid w:val="001E5830"/>
    <w:rsid w:val="001E623B"/>
    <w:rsid w:val="001E7FEA"/>
    <w:rsid w:val="001F0284"/>
    <w:rsid w:val="001F0C2E"/>
    <w:rsid w:val="001F1857"/>
    <w:rsid w:val="001F20E9"/>
    <w:rsid w:val="001F25A9"/>
    <w:rsid w:val="001F3E4D"/>
    <w:rsid w:val="001F4E59"/>
    <w:rsid w:val="001F5A1A"/>
    <w:rsid w:val="001F64F3"/>
    <w:rsid w:val="001F6715"/>
    <w:rsid w:val="00200BBA"/>
    <w:rsid w:val="002016C7"/>
    <w:rsid w:val="00201DE2"/>
    <w:rsid w:val="00201E56"/>
    <w:rsid w:val="002040A2"/>
    <w:rsid w:val="002044AA"/>
    <w:rsid w:val="002044C8"/>
    <w:rsid w:val="002050CA"/>
    <w:rsid w:val="00205E2F"/>
    <w:rsid w:val="00207C2E"/>
    <w:rsid w:val="00207D82"/>
    <w:rsid w:val="002108ED"/>
    <w:rsid w:val="002109B3"/>
    <w:rsid w:val="00211590"/>
    <w:rsid w:val="00212464"/>
    <w:rsid w:val="002126C9"/>
    <w:rsid w:val="00213ADB"/>
    <w:rsid w:val="002144DD"/>
    <w:rsid w:val="00215CC0"/>
    <w:rsid w:val="0021617F"/>
    <w:rsid w:val="0021632E"/>
    <w:rsid w:val="0021680D"/>
    <w:rsid w:val="00216A7F"/>
    <w:rsid w:val="00216B58"/>
    <w:rsid w:val="00217D92"/>
    <w:rsid w:val="002206A8"/>
    <w:rsid w:val="002215D6"/>
    <w:rsid w:val="00221682"/>
    <w:rsid w:val="00221691"/>
    <w:rsid w:val="0022282B"/>
    <w:rsid w:val="00222FA1"/>
    <w:rsid w:val="00223BD2"/>
    <w:rsid w:val="00225B82"/>
    <w:rsid w:val="00226408"/>
    <w:rsid w:val="00226959"/>
    <w:rsid w:val="00227612"/>
    <w:rsid w:val="00227673"/>
    <w:rsid w:val="00227823"/>
    <w:rsid w:val="00227DA5"/>
    <w:rsid w:val="002306BF"/>
    <w:rsid w:val="0023253F"/>
    <w:rsid w:val="00233EDA"/>
    <w:rsid w:val="002349C5"/>
    <w:rsid w:val="00234F4E"/>
    <w:rsid w:val="0023538D"/>
    <w:rsid w:val="0023546C"/>
    <w:rsid w:val="002357EA"/>
    <w:rsid w:val="002362C3"/>
    <w:rsid w:val="002402D9"/>
    <w:rsid w:val="00240F05"/>
    <w:rsid w:val="002414E7"/>
    <w:rsid w:val="00242576"/>
    <w:rsid w:val="00242812"/>
    <w:rsid w:val="00242A94"/>
    <w:rsid w:val="00242EFB"/>
    <w:rsid w:val="00243752"/>
    <w:rsid w:val="002439CD"/>
    <w:rsid w:val="00243E90"/>
    <w:rsid w:val="00244509"/>
    <w:rsid w:val="002455DD"/>
    <w:rsid w:val="00245621"/>
    <w:rsid w:val="0024574E"/>
    <w:rsid w:val="00245A5A"/>
    <w:rsid w:val="00246855"/>
    <w:rsid w:val="00246B54"/>
    <w:rsid w:val="00247721"/>
    <w:rsid w:val="002479C3"/>
    <w:rsid w:val="00247E4E"/>
    <w:rsid w:val="00253644"/>
    <w:rsid w:val="00253928"/>
    <w:rsid w:val="00254AE1"/>
    <w:rsid w:val="00254ECC"/>
    <w:rsid w:val="00255173"/>
    <w:rsid w:val="00257030"/>
    <w:rsid w:val="00257556"/>
    <w:rsid w:val="00261A30"/>
    <w:rsid w:val="00262C39"/>
    <w:rsid w:val="002634FF"/>
    <w:rsid w:val="00263D76"/>
    <w:rsid w:val="00264894"/>
    <w:rsid w:val="00264AAF"/>
    <w:rsid w:val="00265229"/>
    <w:rsid w:val="00265638"/>
    <w:rsid w:val="00266A5B"/>
    <w:rsid w:val="00270751"/>
    <w:rsid w:val="00272B74"/>
    <w:rsid w:val="00274766"/>
    <w:rsid w:val="0027537B"/>
    <w:rsid w:val="002754CB"/>
    <w:rsid w:val="0027551B"/>
    <w:rsid w:val="00275A0C"/>
    <w:rsid w:val="00275AEE"/>
    <w:rsid w:val="00275E4A"/>
    <w:rsid w:val="00280197"/>
    <w:rsid w:val="0028055E"/>
    <w:rsid w:val="0028158A"/>
    <w:rsid w:val="002818BB"/>
    <w:rsid w:val="00281B99"/>
    <w:rsid w:val="00282417"/>
    <w:rsid w:val="00282F95"/>
    <w:rsid w:val="00284D2D"/>
    <w:rsid w:val="002861DC"/>
    <w:rsid w:val="002912A0"/>
    <w:rsid w:val="002926D2"/>
    <w:rsid w:val="00292C81"/>
    <w:rsid w:val="00292E69"/>
    <w:rsid w:val="002934AD"/>
    <w:rsid w:val="0029430B"/>
    <w:rsid w:val="002950A1"/>
    <w:rsid w:val="00295773"/>
    <w:rsid w:val="00296024"/>
    <w:rsid w:val="00296DB5"/>
    <w:rsid w:val="00296E42"/>
    <w:rsid w:val="00297572"/>
    <w:rsid w:val="00297835"/>
    <w:rsid w:val="002A033B"/>
    <w:rsid w:val="002A0654"/>
    <w:rsid w:val="002A2703"/>
    <w:rsid w:val="002A3482"/>
    <w:rsid w:val="002A4400"/>
    <w:rsid w:val="002A4508"/>
    <w:rsid w:val="002A493F"/>
    <w:rsid w:val="002A65D6"/>
    <w:rsid w:val="002A7B0C"/>
    <w:rsid w:val="002B01E6"/>
    <w:rsid w:val="002B02BE"/>
    <w:rsid w:val="002B0BFC"/>
    <w:rsid w:val="002B1A85"/>
    <w:rsid w:val="002B1E78"/>
    <w:rsid w:val="002B4E3A"/>
    <w:rsid w:val="002B5423"/>
    <w:rsid w:val="002B55AE"/>
    <w:rsid w:val="002B5707"/>
    <w:rsid w:val="002B612D"/>
    <w:rsid w:val="002B6156"/>
    <w:rsid w:val="002B7B6B"/>
    <w:rsid w:val="002B7CD9"/>
    <w:rsid w:val="002C091D"/>
    <w:rsid w:val="002C12D7"/>
    <w:rsid w:val="002C1A62"/>
    <w:rsid w:val="002C1CCF"/>
    <w:rsid w:val="002C352D"/>
    <w:rsid w:val="002C6085"/>
    <w:rsid w:val="002C6688"/>
    <w:rsid w:val="002C66EE"/>
    <w:rsid w:val="002C745E"/>
    <w:rsid w:val="002C7FB5"/>
    <w:rsid w:val="002D1473"/>
    <w:rsid w:val="002D16FB"/>
    <w:rsid w:val="002D4BB5"/>
    <w:rsid w:val="002D4DB9"/>
    <w:rsid w:val="002D50F9"/>
    <w:rsid w:val="002D723C"/>
    <w:rsid w:val="002D789D"/>
    <w:rsid w:val="002D7A43"/>
    <w:rsid w:val="002E0DD3"/>
    <w:rsid w:val="002E1B88"/>
    <w:rsid w:val="002E2876"/>
    <w:rsid w:val="002E2E78"/>
    <w:rsid w:val="002E2F1D"/>
    <w:rsid w:val="002E3A9D"/>
    <w:rsid w:val="002E3DF3"/>
    <w:rsid w:val="002E3E53"/>
    <w:rsid w:val="002E41EA"/>
    <w:rsid w:val="002E4895"/>
    <w:rsid w:val="002E4BC8"/>
    <w:rsid w:val="002E4CD4"/>
    <w:rsid w:val="002E4D96"/>
    <w:rsid w:val="002E516B"/>
    <w:rsid w:val="002E5FE1"/>
    <w:rsid w:val="002E6A25"/>
    <w:rsid w:val="002E7189"/>
    <w:rsid w:val="002F0588"/>
    <w:rsid w:val="002F0AF0"/>
    <w:rsid w:val="002F0BE7"/>
    <w:rsid w:val="002F1237"/>
    <w:rsid w:val="002F1C3B"/>
    <w:rsid w:val="002F2CD2"/>
    <w:rsid w:val="002F469C"/>
    <w:rsid w:val="002F530C"/>
    <w:rsid w:val="002F5CCD"/>
    <w:rsid w:val="002F679E"/>
    <w:rsid w:val="002F6917"/>
    <w:rsid w:val="002F6A13"/>
    <w:rsid w:val="002F715F"/>
    <w:rsid w:val="002F7FF7"/>
    <w:rsid w:val="003003B7"/>
    <w:rsid w:val="00300827"/>
    <w:rsid w:val="003011A9"/>
    <w:rsid w:val="00301632"/>
    <w:rsid w:val="00301E1A"/>
    <w:rsid w:val="00302DC7"/>
    <w:rsid w:val="00303DED"/>
    <w:rsid w:val="00304735"/>
    <w:rsid w:val="00304C9D"/>
    <w:rsid w:val="00304F32"/>
    <w:rsid w:val="00306682"/>
    <w:rsid w:val="00306853"/>
    <w:rsid w:val="0030774E"/>
    <w:rsid w:val="003079D8"/>
    <w:rsid w:val="0031017E"/>
    <w:rsid w:val="00310277"/>
    <w:rsid w:val="0031075F"/>
    <w:rsid w:val="00311C3C"/>
    <w:rsid w:val="00313E38"/>
    <w:rsid w:val="00313EAA"/>
    <w:rsid w:val="00313F24"/>
    <w:rsid w:val="00314F66"/>
    <w:rsid w:val="00315140"/>
    <w:rsid w:val="00316770"/>
    <w:rsid w:val="00316E20"/>
    <w:rsid w:val="00317213"/>
    <w:rsid w:val="00321D92"/>
    <w:rsid w:val="003223EC"/>
    <w:rsid w:val="00324853"/>
    <w:rsid w:val="003249E7"/>
    <w:rsid w:val="0032551B"/>
    <w:rsid w:val="00326004"/>
    <w:rsid w:val="00326683"/>
    <w:rsid w:val="00326695"/>
    <w:rsid w:val="003271DD"/>
    <w:rsid w:val="003300C8"/>
    <w:rsid w:val="00332269"/>
    <w:rsid w:val="003333B0"/>
    <w:rsid w:val="003336B3"/>
    <w:rsid w:val="00333AB7"/>
    <w:rsid w:val="00334063"/>
    <w:rsid w:val="003346C8"/>
    <w:rsid w:val="00335119"/>
    <w:rsid w:val="003361CB"/>
    <w:rsid w:val="00337C30"/>
    <w:rsid w:val="003401AA"/>
    <w:rsid w:val="00340FB9"/>
    <w:rsid w:val="003411D8"/>
    <w:rsid w:val="00342891"/>
    <w:rsid w:val="00344313"/>
    <w:rsid w:val="00344948"/>
    <w:rsid w:val="00345CAE"/>
    <w:rsid w:val="00345CBC"/>
    <w:rsid w:val="00345D3F"/>
    <w:rsid w:val="00346868"/>
    <w:rsid w:val="0034717E"/>
    <w:rsid w:val="0035030D"/>
    <w:rsid w:val="003503B8"/>
    <w:rsid w:val="003503C8"/>
    <w:rsid w:val="00350C70"/>
    <w:rsid w:val="00353338"/>
    <w:rsid w:val="00353D6C"/>
    <w:rsid w:val="00353E4C"/>
    <w:rsid w:val="0035592E"/>
    <w:rsid w:val="00356303"/>
    <w:rsid w:val="00356629"/>
    <w:rsid w:val="003568FC"/>
    <w:rsid w:val="00357D0C"/>
    <w:rsid w:val="0036082F"/>
    <w:rsid w:val="00360EC9"/>
    <w:rsid w:val="00361D46"/>
    <w:rsid w:val="00362002"/>
    <w:rsid w:val="00362554"/>
    <w:rsid w:val="0036279D"/>
    <w:rsid w:val="003628D0"/>
    <w:rsid w:val="00362C37"/>
    <w:rsid w:val="0036323E"/>
    <w:rsid w:val="00363479"/>
    <w:rsid w:val="00363FDF"/>
    <w:rsid w:val="0036402D"/>
    <w:rsid w:val="00366860"/>
    <w:rsid w:val="00366924"/>
    <w:rsid w:val="0037049C"/>
    <w:rsid w:val="00371ED8"/>
    <w:rsid w:val="00372445"/>
    <w:rsid w:val="00373548"/>
    <w:rsid w:val="00373577"/>
    <w:rsid w:val="0037415C"/>
    <w:rsid w:val="00374260"/>
    <w:rsid w:val="00374364"/>
    <w:rsid w:val="00375A6E"/>
    <w:rsid w:val="003773D8"/>
    <w:rsid w:val="00377808"/>
    <w:rsid w:val="00377C16"/>
    <w:rsid w:val="003806E4"/>
    <w:rsid w:val="003815CA"/>
    <w:rsid w:val="00381651"/>
    <w:rsid w:val="0038297E"/>
    <w:rsid w:val="0038514F"/>
    <w:rsid w:val="00385575"/>
    <w:rsid w:val="00385735"/>
    <w:rsid w:val="00385B03"/>
    <w:rsid w:val="00387879"/>
    <w:rsid w:val="00387CA6"/>
    <w:rsid w:val="00390B7C"/>
    <w:rsid w:val="00390E5C"/>
    <w:rsid w:val="003921AE"/>
    <w:rsid w:val="0039229F"/>
    <w:rsid w:val="00394F01"/>
    <w:rsid w:val="003960A2"/>
    <w:rsid w:val="00397AE9"/>
    <w:rsid w:val="00397AFE"/>
    <w:rsid w:val="003A05A9"/>
    <w:rsid w:val="003A0A28"/>
    <w:rsid w:val="003A1413"/>
    <w:rsid w:val="003A1F22"/>
    <w:rsid w:val="003A28ED"/>
    <w:rsid w:val="003A2E47"/>
    <w:rsid w:val="003A2F50"/>
    <w:rsid w:val="003A3492"/>
    <w:rsid w:val="003A3AE7"/>
    <w:rsid w:val="003A3B5D"/>
    <w:rsid w:val="003A401F"/>
    <w:rsid w:val="003A4085"/>
    <w:rsid w:val="003A47F9"/>
    <w:rsid w:val="003A530A"/>
    <w:rsid w:val="003A646C"/>
    <w:rsid w:val="003A65A5"/>
    <w:rsid w:val="003A6A86"/>
    <w:rsid w:val="003A7DF2"/>
    <w:rsid w:val="003A7F5F"/>
    <w:rsid w:val="003A7FBC"/>
    <w:rsid w:val="003B1267"/>
    <w:rsid w:val="003B1275"/>
    <w:rsid w:val="003B25A8"/>
    <w:rsid w:val="003B3DCD"/>
    <w:rsid w:val="003B40F1"/>
    <w:rsid w:val="003B46E6"/>
    <w:rsid w:val="003B46E9"/>
    <w:rsid w:val="003B4ABC"/>
    <w:rsid w:val="003B4E66"/>
    <w:rsid w:val="003B539E"/>
    <w:rsid w:val="003B5C0C"/>
    <w:rsid w:val="003B5D4F"/>
    <w:rsid w:val="003B6D08"/>
    <w:rsid w:val="003B724E"/>
    <w:rsid w:val="003B73F7"/>
    <w:rsid w:val="003B77FE"/>
    <w:rsid w:val="003B7D51"/>
    <w:rsid w:val="003B7D70"/>
    <w:rsid w:val="003B7ED3"/>
    <w:rsid w:val="003C0419"/>
    <w:rsid w:val="003C0D39"/>
    <w:rsid w:val="003C1016"/>
    <w:rsid w:val="003C20CF"/>
    <w:rsid w:val="003C48EC"/>
    <w:rsid w:val="003C6A43"/>
    <w:rsid w:val="003C7C24"/>
    <w:rsid w:val="003D017C"/>
    <w:rsid w:val="003D04AD"/>
    <w:rsid w:val="003D14C2"/>
    <w:rsid w:val="003D184A"/>
    <w:rsid w:val="003D1B52"/>
    <w:rsid w:val="003D2AB7"/>
    <w:rsid w:val="003D348F"/>
    <w:rsid w:val="003D3561"/>
    <w:rsid w:val="003D4489"/>
    <w:rsid w:val="003D47E1"/>
    <w:rsid w:val="003D4FBF"/>
    <w:rsid w:val="003E0100"/>
    <w:rsid w:val="003E0A37"/>
    <w:rsid w:val="003E1415"/>
    <w:rsid w:val="003E15E5"/>
    <w:rsid w:val="003E160E"/>
    <w:rsid w:val="003E1664"/>
    <w:rsid w:val="003E1ED9"/>
    <w:rsid w:val="003E216F"/>
    <w:rsid w:val="003E28F3"/>
    <w:rsid w:val="003E2C8C"/>
    <w:rsid w:val="003E431D"/>
    <w:rsid w:val="003E4418"/>
    <w:rsid w:val="003E4A0F"/>
    <w:rsid w:val="003E5403"/>
    <w:rsid w:val="003E5D82"/>
    <w:rsid w:val="003E7022"/>
    <w:rsid w:val="003E731D"/>
    <w:rsid w:val="003F0D41"/>
    <w:rsid w:val="003F13A2"/>
    <w:rsid w:val="003F20E9"/>
    <w:rsid w:val="003F2CDC"/>
    <w:rsid w:val="003F3459"/>
    <w:rsid w:val="003F355F"/>
    <w:rsid w:val="003F427D"/>
    <w:rsid w:val="003F4BB6"/>
    <w:rsid w:val="003F4ED4"/>
    <w:rsid w:val="003F517F"/>
    <w:rsid w:val="003F65DB"/>
    <w:rsid w:val="003F750F"/>
    <w:rsid w:val="003F76B7"/>
    <w:rsid w:val="00400C2D"/>
    <w:rsid w:val="0040178F"/>
    <w:rsid w:val="004024FE"/>
    <w:rsid w:val="0040305B"/>
    <w:rsid w:val="00403DC4"/>
    <w:rsid w:val="00404F48"/>
    <w:rsid w:val="004057E3"/>
    <w:rsid w:val="00406068"/>
    <w:rsid w:val="004063A1"/>
    <w:rsid w:val="0040646A"/>
    <w:rsid w:val="004067E6"/>
    <w:rsid w:val="0040786A"/>
    <w:rsid w:val="004078A9"/>
    <w:rsid w:val="004111E9"/>
    <w:rsid w:val="0041133D"/>
    <w:rsid w:val="00412D4D"/>
    <w:rsid w:val="00413EDC"/>
    <w:rsid w:val="00413F62"/>
    <w:rsid w:val="00414717"/>
    <w:rsid w:val="00414C97"/>
    <w:rsid w:val="00414DD4"/>
    <w:rsid w:val="0041607D"/>
    <w:rsid w:val="00417D76"/>
    <w:rsid w:val="004210FD"/>
    <w:rsid w:val="004216C6"/>
    <w:rsid w:val="004222BB"/>
    <w:rsid w:val="00422463"/>
    <w:rsid w:val="00422799"/>
    <w:rsid w:val="004227CE"/>
    <w:rsid w:val="00422E12"/>
    <w:rsid w:val="004237EE"/>
    <w:rsid w:val="0042386A"/>
    <w:rsid w:val="004238C0"/>
    <w:rsid w:val="00423D9A"/>
    <w:rsid w:val="0042525D"/>
    <w:rsid w:val="004253E9"/>
    <w:rsid w:val="0043019A"/>
    <w:rsid w:val="004305F5"/>
    <w:rsid w:val="00431354"/>
    <w:rsid w:val="00431C81"/>
    <w:rsid w:val="00432FAF"/>
    <w:rsid w:val="00433624"/>
    <w:rsid w:val="0043364A"/>
    <w:rsid w:val="00433FC2"/>
    <w:rsid w:val="00434DAD"/>
    <w:rsid w:val="0043537E"/>
    <w:rsid w:val="00435640"/>
    <w:rsid w:val="004360AE"/>
    <w:rsid w:val="00441476"/>
    <w:rsid w:val="004416E9"/>
    <w:rsid w:val="00442025"/>
    <w:rsid w:val="004426C6"/>
    <w:rsid w:val="00442A4E"/>
    <w:rsid w:val="00442CE5"/>
    <w:rsid w:val="00443C9B"/>
    <w:rsid w:val="00444837"/>
    <w:rsid w:val="00446A67"/>
    <w:rsid w:val="00446EAF"/>
    <w:rsid w:val="00450DFA"/>
    <w:rsid w:val="004513E8"/>
    <w:rsid w:val="00452170"/>
    <w:rsid w:val="004532FA"/>
    <w:rsid w:val="0045335F"/>
    <w:rsid w:val="00453970"/>
    <w:rsid w:val="0045430C"/>
    <w:rsid w:val="004545CD"/>
    <w:rsid w:val="00454942"/>
    <w:rsid w:val="00455273"/>
    <w:rsid w:val="0045574A"/>
    <w:rsid w:val="00456493"/>
    <w:rsid w:val="00456B90"/>
    <w:rsid w:val="004607F6"/>
    <w:rsid w:val="004609F8"/>
    <w:rsid w:val="00460C14"/>
    <w:rsid w:val="00461E59"/>
    <w:rsid w:val="004631E9"/>
    <w:rsid w:val="00463229"/>
    <w:rsid w:val="00463F41"/>
    <w:rsid w:val="0046454B"/>
    <w:rsid w:val="0046552E"/>
    <w:rsid w:val="0046562D"/>
    <w:rsid w:val="00466333"/>
    <w:rsid w:val="00466B71"/>
    <w:rsid w:val="0046740D"/>
    <w:rsid w:val="00467711"/>
    <w:rsid w:val="00471046"/>
    <w:rsid w:val="00471B6A"/>
    <w:rsid w:val="00471FAD"/>
    <w:rsid w:val="00472CE6"/>
    <w:rsid w:val="00475776"/>
    <w:rsid w:val="00475890"/>
    <w:rsid w:val="0047797B"/>
    <w:rsid w:val="00477E09"/>
    <w:rsid w:val="00480D95"/>
    <w:rsid w:val="004818F5"/>
    <w:rsid w:val="00482DA9"/>
    <w:rsid w:val="0048329D"/>
    <w:rsid w:val="00484298"/>
    <w:rsid w:val="00485674"/>
    <w:rsid w:val="004856F8"/>
    <w:rsid w:val="00486B0E"/>
    <w:rsid w:val="00487F26"/>
    <w:rsid w:val="00490654"/>
    <w:rsid w:val="00490FE7"/>
    <w:rsid w:val="0049157B"/>
    <w:rsid w:val="00493DB7"/>
    <w:rsid w:val="00493E34"/>
    <w:rsid w:val="00493F83"/>
    <w:rsid w:val="00494360"/>
    <w:rsid w:val="00494B1A"/>
    <w:rsid w:val="00496CC7"/>
    <w:rsid w:val="004978A7"/>
    <w:rsid w:val="004A1035"/>
    <w:rsid w:val="004A30DD"/>
    <w:rsid w:val="004A31C6"/>
    <w:rsid w:val="004A497B"/>
    <w:rsid w:val="004A4993"/>
    <w:rsid w:val="004A6AEA"/>
    <w:rsid w:val="004B0BC9"/>
    <w:rsid w:val="004B2A6A"/>
    <w:rsid w:val="004B38C7"/>
    <w:rsid w:val="004B3BDA"/>
    <w:rsid w:val="004C02FD"/>
    <w:rsid w:val="004C054E"/>
    <w:rsid w:val="004C0A5E"/>
    <w:rsid w:val="004C1059"/>
    <w:rsid w:val="004C1C8E"/>
    <w:rsid w:val="004C2311"/>
    <w:rsid w:val="004C3243"/>
    <w:rsid w:val="004C39F0"/>
    <w:rsid w:val="004C4387"/>
    <w:rsid w:val="004C4408"/>
    <w:rsid w:val="004C580F"/>
    <w:rsid w:val="004C58BA"/>
    <w:rsid w:val="004C66DA"/>
    <w:rsid w:val="004C7EB6"/>
    <w:rsid w:val="004D0E0B"/>
    <w:rsid w:val="004D1198"/>
    <w:rsid w:val="004D1C67"/>
    <w:rsid w:val="004D3B7C"/>
    <w:rsid w:val="004D40E3"/>
    <w:rsid w:val="004D47B4"/>
    <w:rsid w:val="004D47EE"/>
    <w:rsid w:val="004D52C6"/>
    <w:rsid w:val="004D669B"/>
    <w:rsid w:val="004E0414"/>
    <w:rsid w:val="004E169B"/>
    <w:rsid w:val="004E16D0"/>
    <w:rsid w:val="004E32AD"/>
    <w:rsid w:val="004E4527"/>
    <w:rsid w:val="004E5A3F"/>
    <w:rsid w:val="004E6E42"/>
    <w:rsid w:val="004E788A"/>
    <w:rsid w:val="004E7B1B"/>
    <w:rsid w:val="004F0EDF"/>
    <w:rsid w:val="004F31BF"/>
    <w:rsid w:val="004F368A"/>
    <w:rsid w:val="004F4076"/>
    <w:rsid w:val="004F4C21"/>
    <w:rsid w:val="004F5016"/>
    <w:rsid w:val="004F5856"/>
    <w:rsid w:val="004F601D"/>
    <w:rsid w:val="004F6BBB"/>
    <w:rsid w:val="004F6C3F"/>
    <w:rsid w:val="004F78D4"/>
    <w:rsid w:val="0050038E"/>
    <w:rsid w:val="00500DE0"/>
    <w:rsid w:val="005011A1"/>
    <w:rsid w:val="00501243"/>
    <w:rsid w:val="00502A9E"/>
    <w:rsid w:val="00502D0B"/>
    <w:rsid w:val="00503941"/>
    <w:rsid w:val="00503957"/>
    <w:rsid w:val="00503DDF"/>
    <w:rsid w:val="00504032"/>
    <w:rsid w:val="00504576"/>
    <w:rsid w:val="00504BE5"/>
    <w:rsid w:val="00505E5F"/>
    <w:rsid w:val="00506C7A"/>
    <w:rsid w:val="00507A88"/>
    <w:rsid w:val="00507B8D"/>
    <w:rsid w:val="00507BB2"/>
    <w:rsid w:val="00510323"/>
    <w:rsid w:val="00510B6D"/>
    <w:rsid w:val="00510F6B"/>
    <w:rsid w:val="00512182"/>
    <w:rsid w:val="005126F0"/>
    <w:rsid w:val="00513C6E"/>
    <w:rsid w:val="00513CCA"/>
    <w:rsid w:val="00514CCA"/>
    <w:rsid w:val="00516292"/>
    <w:rsid w:val="00516A9E"/>
    <w:rsid w:val="005175BE"/>
    <w:rsid w:val="00517C5D"/>
    <w:rsid w:val="00517F7A"/>
    <w:rsid w:val="00520633"/>
    <w:rsid w:val="005217FD"/>
    <w:rsid w:val="005220F6"/>
    <w:rsid w:val="00523FA6"/>
    <w:rsid w:val="00524151"/>
    <w:rsid w:val="00524629"/>
    <w:rsid w:val="005256F7"/>
    <w:rsid w:val="00526C94"/>
    <w:rsid w:val="00526CDE"/>
    <w:rsid w:val="00527DC1"/>
    <w:rsid w:val="005303B7"/>
    <w:rsid w:val="00530759"/>
    <w:rsid w:val="00530892"/>
    <w:rsid w:val="00530F7C"/>
    <w:rsid w:val="005313D2"/>
    <w:rsid w:val="00531C69"/>
    <w:rsid w:val="005326C7"/>
    <w:rsid w:val="00535529"/>
    <w:rsid w:val="00536981"/>
    <w:rsid w:val="00536EEB"/>
    <w:rsid w:val="00540CF7"/>
    <w:rsid w:val="005415FE"/>
    <w:rsid w:val="00542CD5"/>
    <w:rsid w:val="0054369F"/>
    <w:rsid w:val="0054397A"/>
    <w:rsid w:val="00544358"/>
    <w:rsid w:val="00544609"/>
    <w:rsid w:val="00544B31"/>
    <w:rsid w:val="005450FA"/>
    <w:rsid w:val="00546A84"/>
    <w:rsid w:val="00546C98"/>
    <w:rsid w:val="0054792C"/>
    <w:rsid w:val="0055021B"/>
    <w:rsid w:val="005505FD"/>
    <w:rsid w:val="00550DFB"/>
    <w:rsid w:val="005510A9"/>
    <w:rsid w:val="00551484"/>
    <w:rsid w:val="005517C8"/>
    <w:rsid w:val="00553C74"/>
    <w:rsid w:val="00554C41"/>
    <w:rsid w:val="00554D03"/>
    <w:rsid w:val="00555908"/>
    <w:rsid w:val="005576F1"/>
    <w:rsid w:val="00560553"/>
    <w:rsid w:val="005622DE"/>
    <w:rsid w:val="0056300B"/>
    <w:rsid w:val="00563707"/>
    <w:rsid w:val="00563741"/>
    <w:rsid w:val="0056542B"/>
    <w:rsid w:val="00565C42"/>
    <w:rsid w:val="00567416"/>
    <w:rsid w:val="00570126"/>
    <w:rsid w:val="00570D15"/>
    <w:rsid w:val="00570E6C"/>
    <w:rsid w:val="00570EF8"/>
    <w:rsid w:val="00570F34"/>
    <w:rsid w:val="00570F71"/>
    <w:rsid w:val="00574872"/>
    <w:rsid w:val="00574CB3"/>
    <w:rsid w:val="00576389"/>
    <w:rsid w:val="00576581"/>
    <w:rsid w:val="00576F22"/>
    <w:rsid w:val="00577113"/>
    <w:rsid w:val="00577B07"/>
    <w:rsid w:val="0058065C"/>
    <w:rsid w:val="00580A69"/>
    <w:rsid w:val="00580F9C"/>
    <w:rsid w:val="00582E47"/>
    <w:rsid w:val="00583DFA"/>
    <w:rsid w:val="00584030"/>
    <w:rsid w:val="0058439E"/>
    <w:rsid w:val="00587B4B"/>
    <w:rsid w:val="00587BBF"/>
    <w:rsid w:val="00587CB1"/>
    <w:rsid w:val="00590244"/>
    <w:rsid w:val="00590702"/>
    <w:rsid w:val="005908FC"/>
    <w:rsid w:val="005910A8"/>
    <w:rsid w:val="0059120F"/>
    <w:rsid w:val="0059156A"/>
    <w:rsid w:val="00591EC5"/>
    <w:rsid w:val="005923C8"/>
    <w:rsid w:val="005927DB"/>
    <w:rsid w:val="00592A11"/>
    <w:rsid w:val="00592BE8"/>
    <w:rsid w:val="005933B1"/>
    <w:rsid w:val="005937E6"/>
    <w:rsid w:val="005938F8"/>
    <w:rsid w:val="00594350"/>
    <w:rsid w:val="00595DC5"/>
    <w:rsid w:val="00596C88"/>
    <w:rsid w:val="0059751C"/>
    <w:rsid w:val="005A0228"/>
    <w:rsid w:val="005A0375"/>
    <w:rsid w:val="005A0572"/>
    <w:rsid w:val="005A08E0"/>
    <w:rsid w:val="005A107D"/>
    <w:rsid w:val="005A17C9"/>
    <w:rsid w:val="005A186F"/>
    <w:rsid w:val="005A1B7A"/>
    <w:rsid w:val="005A2101"/>
    <w:rsid w:val="005A27F2"/>
    <w:rsid w:val="005A33B3"/>
    <w:rsid w:val="005A3D60"/>
    <w:rsid w:val="005A4B16"/>
    <w:rsid w:val="005A5012"/>
    <w:rsid w:val="005A6484"/>
    <w:rsid w:val="005A6ADE"/>
    <w:rsid w:val="005A6D96"/>
    <w:rsid w:val="005A7644"/>
    <w:rsid w:val="005A780A"/>
    <w:rsid w:val="005A7C57"/>
    <w:rsid w:val="005B033C"/>
    <w:rsid w:val="005B077D"/>
    <w:rsid w:val="005B1A02"/>
    <w:rsid w:val="005B219D"/>
    <w:rsid w:val="005B2617"/>
    <w:rsid w:val="005B26B3"/>
    <w:rsid w:val="005B2706"/>
    <w:rsid w:val="005B2B24"/>
    <w:rsid w:val="005B3484"/>
    <w:rsid w:val="005B3493"/>
    <w:rsid w:val="005B4AB4"/>
    <w:rsid w:val="005B4D12"/>
    <w:rsid w:val="005B5582"/>
    <w:rsid w:val="005B7002"/>
    <w:rsid w:val="005C13D9"/>
    <w:rsid w:val="005C18BB"/>
    <w:rsid w:val="005C1E4B"/>
    <w:rsid w:val="005C2985"/>
    <w:rsid w:val="005C3BD4"/>
    <w:rsid w:val="005C4248"/>
    <w:rsid w:val="005C45EE"/>
    <w:rsid w:val="005C5B7B"/>
    <w:rsid w:val="005C659B"/>
    <w:rsid w:val="005C7558"/>
    <w:rsid w:val="005D0927"/>
    <w:rsid w:val="005D11A9"/>
    <w:rsid w:val="005D21B2"/>
    <w:rsid w:val="005D23BB"/>
    <w:rsid w:val="005D38CA"/>
    <w:rsid w:val="005D390D"/>
    <w:rsid w:val="005D4DBB"/>
    <w:rsid w:val="005D5A6B"/>
    <w:rsid w:val="005D7E8C"/>
    <w:rsid w:val="005E1752"/>
    <w:rsid w:val="005E180F"/>
    <w:rsid w:val="005E19E1"/>
    <w:rsid w:val="005E1B5A"/>
    <w:rsid w:val="005E2DED"/>
    <w:rsid w:val="005E3E21"/>
    <w:rsid w:val="005E3F91"/>
    <w:rsid w:val="005E41F3"/>
    <w:rsid w:val="005E4E23"/>
    <w:rsid w:val="005E4FAB"/>
    <w:rsid w:val="005E5581"/>
    <w:rsid w:val="005E67E5"/>
    <w:rsid w:val="005E70A1"/>
    <w:rsid w:val="005E7A12"/>
    <w:rsid w:val="005F0255"/>
    <w:rsid w:val="005F0922"/>
    <w:rsid w:val="005F130E"/>
    <w:rsid w:val="005F2497"/>
    <w:rsid w:val="005F2D70"/>
    <w:rsid w:val="005F343D"/>
    <w:rsid w:val="005F429A"/>
    <w:rsid w:val="005F44B4"/>
    <w:rsid w:val="005F5CDF"/>
    <w:rsid w:val="005F6346"/>
    <w:rsid w:val="006002BE"/>
    <w:rsid w:val="0060042C"/>
    <w:rsid w:val="006004EF"/>
    <w:rsid w:val="00601D49"/>
    <w:rsid w:val="00601D4C"/>
    <w:rsid w:val="006029B2"/>
    <w:rsid w:val="00602E56"/>
    <w:rsid w:val="006030D7"/>
    <w:rsid w:val="00603D40"/>
    <w:rsid w:val="00604B03"/>
    <w:rsid w:val="00604DBB"/>
    <w:rsid w:val="006077B4"/>
    <w:rsid w:val="00607E38"/>
    <w:rsid w:val="00607ED7"/>
    <w:rsid w:val="00610E0B"/>
    <w:rsid w:val="00610F92"/>
    <w:rsid w:val="0061188B"/>
    <w:rsid w:val="00613A4F"/>
    <w:rsid w:val="006141AA"/>
    <w:rsid w:val="00614BCC"/>
    <w:rsid w:val="006157C1"/>
    <w:rsid w:val="00615C1D"/>
    <w:rsid w:val="00615CA3"/>
    <w:rsid w:val="00617227"/>
    <w:rsid w:val="00620580"/>
    <w:rsid w:val="00620D29"/>
    <w:rsid w:val="0062158D"/>
    <w:rsid w:val="00623A0C"/>
    <w:rsid w:val="00623C39"/>
    <w:rsid w:val="006245F1"/>
    <w:rsid w:val="00624783"/>
    <w:rsid w:val="006248CA"/>
    <w:rsid w:val="00625AA8"/>
    <w:rsid w:val="0062790E"/>
    <w:rsid w:val="00627EF3"/>
    <w:rsid w:val="00631B08"/>
    <w:rsid w:val="00634BDC"/>
    <w:rsid w:val="006359F6"/>
    <w:rsid w:val="00635AB1"/>
    <w:rsid w:val="0063670C"/>
    <w:rsid w:val="00636CA8"/>
    <w:rsid w:val="006406A2"/>
    <w:rsid w:val="00640965"/>
    <w:rsid w:val="00640FA7"/>
    <w:rsid w:val="006411F7"/>
    <w:rsid w:val="006413CC"/>
    <w:rsid w:val="00641B55"/>
    <w:rsid w:val="00642B7B"/>
    <w:rsid w:val="00642BA5"/>
    <w:rsid w:val="00643439"/>
    <w:rsid w:val="006439D0"/>
    <w:rsid w:val="00643DD4"/>
    <w:rsid w:val="006444D5"/>
    <w:rsid w:val="006449C2"/>
    <w:rsid w:val="00645ADA"/>
    <w:rsid w:val="00645C6C"/>
    <w:rsid w:val="006470A8"/>
    <w:rsid w:val="00647388"/>
    <w:rsid w:val="0064799D"/>
    <w:rsid w:val="00650938"/>
    <w:rsid w:val="006518AC"/>
    <w:rsid w:val="006530F1"/>
    <w:rsid w:val="0065314D"/>
    <w:rsid w:val="0065395F"/>
    <w:rsid w:val="00653B9D"/>
    <w:rsid w:val="00654C1F"/>
    <w:rsid w:val="00656846"/>
    <w:rsid w:val="0066005C"/>
    <w:rsid w:val="0066252E"/>
    <w:rsid w:val="00662579"/>
    <w:rsid w:val="0066398E"/>
    <w:rsid w:val="006646A5"/>
    <w:rsid w:val="00664D42"/>
    <w:rsid w:val="006654C9"/>
    <w:rsid w:val="00665645"/>
    <w:rsid w:val="00665A28"/>
    <w:rsid w:val="00665D31"/>
    <w:rsid w:val="0066609B"/>
    <w:rsid w:val="00666737"/>
    <w:rsid w:val="006673F3"/>
    <w:rsid w:val="00667747"/>
    <w:rsid w:val="006709B3"/>
    <w:rsid w:val="006709DE"/>
    <w:rsid w:val="00671869"/>
    <w:rsid w:val="00671BD2"/>
    <w:rsid w:val="0067203B"/>
    <w:rsid w:val="00673271"/>
    <w:rsid w:val="00674639"/>
    <w:rsid w:val="00674929"/>
    <w:rsid w:val="00674C14"/>
    <w:rsid w:val="00675BA3"/>
    <w:rsid w:val="006804BA"/>
    <w:rsid w:val="00680A64"/>
    <w:rsid w:val="006811A7"/>
    <w:rsid w:val="00681655"/>
    <w:rsid w:val="0068205D"/>
    <w:rsid w:val="006824DA"/>
    <w:rsid w:val="006838AE"/>
    <w:rsid w:val="00684293"/>
    <w:rsid w:val="00684CDB"/>
    <w:rsid w:val="00686B10"/>
    <w:rsid w:val="00687EB8"/>
    <w:rsid w:val="006903E8"/>
    <w:rsid w:val="00690778"/>
    <w:rsid w:val="006911DF"/>
    <w:rsid w:val="00691B70"/>
    <w:rsid w:val="00691CD4"/>
    <w:rsid w:val="00692B65"/>
    <w:rsid w:val="00692D85"/>
    <w:rsid w:val="006944D9"/>
    <w:rsid w:val="00695911"/>
    <w:rsid w:val="00695ABB"/>
    <w:rsid w:val="0069614B"/>
    <w:rsid w:val="00696460"/>
    <w:rsid w:val="006965D5"/>
    <w:rsid w:val="00697816"/>
    <w:rsid w:val="006A02A6"/>
    <w:rsid w:val="006A05F5"/>
    <w:rsid w:val="006A0E70"/>
    <w:rsid w:val="006A11FB"/>
    <w:rsid w:val="006A1DAA"/>
    <w:rsid w:val="006A200B"/>
    <w:rsid w:val="006A271C"/>
    <w:rsid w:val="006A2751"/>
    <w:rsid w:val="006A2EAA"/>
    <w:rsid w:val="006A3C0C"/>
    <w:rsid w:val="006A3C27"/>
    <w:rsid w:val="006A4103"/>
    <w:rsid w:val="006A6AD7"/>
    <w:rsid w:val="006B0BC4"/>
    <w:rsid w:val="006B104A"/>
    <w:rsid w:val="006B136B"/>
    <w:rsid w:val="006B1A9C"/>
    <w:rsid w:val="006B3455"/>
    <w:rsid w:val="006B3B7F"/>
    <w:rsid w:val="006B3CC3"/>
    <w:rsid w:val="006B5232"/>
    <w:rsid w:val="006B5377"/>
    <w:rsid w:val="006B5A2E"/>
    <w:rsid w:val="006B5C87"/>
    <w:rsid w:val="006B6335"/>
    <w:rsid w:val="006B6DFB"/>
    <w:rsid w:val="006C0111"/>
    <w:rsid w:val="006C1FCF"/>
    <w:rsid w:val="006C218C"/>
    <w:rsid w:val="006C24FB"/>
    <w:rsid w:val="006C2924"/>
    <w:rsid w:val="006C304F"/>
    <w:rsid w:val="006C44ED"/>
    <w:rsid w:val="006C4D07"/>
    <w:rsid w:val="006C4D29"/>
    <w:rsid w:val="006C679A"/>
    <w:rsid w:val="006C79F2"/>
    <w:rsid w:val="006C7A1E"/>
    <w:rsid w:val="006C7C4B"/>
    <w:rsid w:val="006C7CF2"/>
    <w:rsid w:val="006D1E44"/>
    <w:rsid w:val="006D32D5"/>
    <w:rsid w:val="006D4280"/>
    <w:rsid w:val="006D46D6"/>
    <w:rsid w:val="006D5727"/>
    <w:rsid w:val="006D5740"/>
    <w:rsid w:val="006D57CE"/>
    <w:rsid w:val="006D659D"/>
    <w:rsid w:val="006D744E"/>
    <w:rsid w:val="006D76DE"/>
    <w:rsid w:val="006D7C08"/>
    <w:rsid w:val="006D7E51"/>
    <w:rsid w:val="006E082B"/>
    <w:rsid w:val="006E167A"/>
    <w:rsid w:val="006E2427"/>
    <w:rsid w:val="006E28DD"/>
    <w:rsid w:val="006E2B46"/>
    <w:rsid w:val="006E36C9"/>
    <w:rsid w:val="006E3CBC"/>
    <w:rsid w:val="006E42E0"/>
    <w:rsid w:val="006E4BF9"/>
    <w:rsid w:val="006E50E6"/>
    <w:rsid w:val="006E5B1D"/>
    <w:rsid w:val="006E71DD"/>
    <w:rsid w:val="006E73D2"/>
    <w:rsid w:val="006E73F4"/>
    <w:rsid w:val="006E7E9C"/>
    <w:rsid w:val="006F06BC"/>
    <w:rsid w:val="006F0C7F"/>
    <w:rsid w:val="006F0FDC"/>
    <w:rsid w:val="006F23ED"/>
    <w:rsid w:val="006F24E7"/>
    <w:rsid w:val="006F2FF3"/>
    <w:rsid w:val="006F3A21"/>
    <w:rsid w:val="006F4D35"/>
    <w:rsid w:val="006F5BC5"/>
    <w:rsid w:val="006F5DD5"/>
    <w:rsid w:val="006F5FB7"/>
    <w:rsid w:val="006F6580"/>
    <w:rsid w:val="006F6B53"/>
    <w:rsid w:val="006F7733"/>
    <w:rsid w:val="006F7F27"/>
    <w:rsid w:val="0070050D"/>
    <w:rsid w:val="00700AC0"/>
    <w:rsid w:val="00703EE8"/>
    <w:rsid w:val="00704332"/>
    <w:rsid w:val="007069CB"/>
    <w:rsid w:val="0071134D"/>
    <w:rsid w:val="00711AE8"/>
    <w:rsid w:val="00712D55"/>
    <w:rsid w:val="00713A0E"/>
    <w:rsid w:val="00714558"/>
    <w:rsid w:val="007149B3"/>
    <w:rsid w:val="007163CD"/>
    <w:rsid w:val="007167C6"/>
    <w:rsid w:val="00716832"/>
    <w:rsid w:val="007171A0"/>
    <w:rsid w:val="00717FF7"/>
    <w:rsid w:val="0072054E"/>
    <w:rsid w:val="0072057D"/>
    <w:rsid w:val="00720627"/>
    <w:rsid w:val="0072247C"/>
    <w:rsid w:val="00722DD0"/>
    <w:rsid w:val="00723E72"/>
    <w:rsid w:val="007255B3"/>
    <w:rsid w:val="00726042"/>
    <w:rsid w:val="00726E44"/>
    <w:rsid w:val="00727A05"/>
    <w:rsid w:val="00727B08"/>
    <w:rsid w:val="00730B91"/>
    <w:rsid w:val="00730DE5"/>
    <w:rsid w:val="0073122A"/>
    <w:rsid w:val="00732C3C"/>
    <w:rsid w:val="00732EF3"/>
    <w:rsid w:val="0073332D"/>
    <w:rsid w:val="00733733"/>
    <w:rsid w:val="007342BB"/>
    <w:rsid w:val="00734440"/>
    <w:rsid w:val="007345FA"/>
    <w:rsid w:val="0073586D"/>
    <w:rsid w:val="00737396"/>
    <w:rsid w:val="00737411"/>
    <w:rsid w:val="00737B06"/>
    <w:rsid w:val="00737D6D"/>
    <w:rsid w:val="00737E80"/>
    <w:rsid w:val="00737FAD"/>
    <w:rsid w:val="0074027A"/>
    <w:rsid w:val="00741554"/>
    <w:rsid w:val="007415F1"/>
    <w:rsid w:val="007428E9"/>
    <w:rsid w:val="00743375"/>
    <w:rsid w:val="007453AF"/>
    <w:rsid w:val="00745825"/>
    <w:rsid w:val="00746087"/>
    <w:rsid w:val="00746786"/>
    <w:rsid w:val="0074679C"/>
    <w:rsid w:val="00746B19"/>
    <w:rsid w:val="00746BAA"/>
    <w:rsid w:val="0075132C"/>
    <w:rsid w:val="00751992"/>
    <w:rsid w:val="00751D5E"/>
    <w:rsid w:val="007520F1"/>
    <w:rsid w:val="00755292"/>
    <w:rsid w:val="007554E2"/>
    <w:rsid w:val="007559E3"/>
    <w:rsid w:val="00761D7F"/>
    <w:rsid w:val="0076273F"/>
    <w:rsid w:val="007627CC"/>
    <w:rsid w:val="00762ABF"/>
    <w:rsid w:val="00762F9A"/>
    <w:rsid w:val="00764BD2"/>
    <w:rsid w:val="00764E9A"/>
    <w:rsid w:val="00765AF2"/>
    <w:rsid w:val="007700EA"/>
    <w:rsid w:val="00770130"/>
    <w:rsid w:val="007709DD"/>
    <w:rsid w:val="00770A6A"/>
    <w:rsid w:val="007718E0"/>
    <w:rsid w:val="00771ECD"/>
    <w:rsid w:val="00772999"/>
    <w:rsid w:val="007732BE"/>
    <w:rsid w:val="00773DE3"/>
    <w:rsid w:val="007742ED"/>
    <w:rsid w:val="00777DEF"/>
    <w:rsid w:val="00777F3D"/>
    <w:rsid w:val="007800CC"/>
    <w:rsid w:val="007821BD"/>
    <w:rsid w:val="00783F44"/>
    <w:rsid w:val="0078403F"/>
    <w:rsid w:val="007846D0"/>
    <w:rsid w:val="007851CE"/>
    <w:rsid w:val="00785E6A"/>
    <w:rsid w:val="00786819"/>
    <w:rsid w:val="007869BB"/>
    <w:rsid w:val="00787486"/>
    <w:rsid w:val="0078794F"/>
    <w:rsid w:val="00791EED"/>
    <w:rsid w:val="00792E2A"/>
    <w:rsid w:val="007936E4"/>
    <w:rsid w:val="00793C4B"/>
    <w:rsid w:val="007948DE"/>
    <w:rsid w:val="00794950"/>
    <w:rsid w:val="00794FFF"/>
    <w:rsid w:val="00795595"/>
    <w:rsid w:val="0079609B"/>
    <w:rsid w:val="00796526"/>
    <w:rsid w:val="00796FB5"/>
    <w:rsid w:val="0079711A"/>
    <w:rsid w:val="007A14A7"/>
    <w:rsid w:val="007A1CE4"/>
    <w:rsid w:val="007A1DAC"/>
    <w:rsid w:val="007A2376"/>
    <w:rsid w:val="007A2458"/>
    <w:rsid w:val="007A31AA"/>
    <w:rsid w:val="007A3489"/>
    <w:rsid w:val="007A4AF3"/>
    <w:rsid w:val="007A6503"/>
    <w:rsid w:val="007A71B6"/>
    <w:rsid w:val="007A75F5"/>
    <w:rsid w:val="007B0339"/>
    <w:rsid w:val="007B0740"/>
    <w:rsid w:val="007B0F9A"/>
    <w:rsid w:val="007B212F"/>
    <w:rsid w:val="007B21E0"/>
    <w:rsid w:val="007B2744"/>
    <w:rsid w:val="007B275B"/>
    <w:rsid w:val="007B3790"/>
    <w:rsid w:val="007B47CD"/>
    <w:rsid w:val="007B4910"/>
    <w:rsid w:val="007B4A98"/>
    <w:rsid w:val="007B4D50"/>
    <w:rsid w:val="007B5EBD"/>
    <w:rsid w:val="007B6877"/>
    <w:rsid w:val="007B70AF"/>
    <w:rsid w:val="007C23F4"/>
    <w:rsid w:val="007C2907"/>
    <w:rsid w:val="007C2AB7"/>
    <w:rsid w:val="007C3198"/>
    <w:rsid w:val="007C3738"/>
    <w:rsid w:val="007C5896"/>
    <w:rsid w:val="007C58A8"/>
    <w:rsid w:val="007C6257"/>
    <w:rsid w:val="007C783F"/>
    <w:rsid w:val="007D0B58"/>
    <w:rsid w:val="007D0E03"/>
    <w:rsid w:val="007D1AEB"/>
    <w:rsid w:val="007D20B2"/>
    <w:rsid w:val="007D2157"/>
    <w:rsid w:val="007D45E1"/>
    <w:rsid w:val="007D47BB"/>
    <w:rsid w:val="007D4CC9"/>
    <w:rsid w:val="007D57CF"/>
    <w:rsid w:val="007D5D51"/>
    <w:rsid w:val="007D5F33"/>
    <w:rsid w:val="007D687B"/>
    <w:rsid w:val="007E0792"/>
    <w:rsid w:val="007E1F05"/>
    <w:rsid w:val="007E2D5C"/>
    <w:rsid w:val="007E3783"/>
    <w:rsid w:val="007E436A"/>
    <w:rsid w:val="007E47B3"/>
    <w:rsid w:val="007E516F"/>
    <w:rsid w:val="007E6CA0"/>
    <w:rsid w:val="007E7A2A"/>
    <w:rsid w:val="007F21D8"/>
    <w:rsid w:val="007F2A5A"/>
    <w:rsid w:val="007F2C12"/>
    <w:rsid w:val="007F3C3B"/>
    <w:rsid w:val="007F44AE"/>
    <w:rsid w:val="007F5513"/>
    <w:rsid w:val="007F6512"/>
    <w:rsid w:val="007F7766"/>
    <w:rsid w:val="00800321"/>
    <w:rsid w:val="00800B31"/>
    <w:rsid w:val="00801069"/>
    <w:rsid w:val="00801656"/>
    <w:rsid w:val="00801DFD"/>
    <w:rsid w:val="00801FA4"/>
    <w:rsid w:val="0080278D"/>
    <w:rsid w:val="00804CA1"/>
    <w:rsid w:val="00805D16"/>
    <w:rsid w:val="00807038"/>
    <w:rsid w:val="0081026D"/>
    <w:rsid w:val="0081037D"/>
    <w:rsid w:val="008111B9"/>
    <w:rsid w:val="008116B0"/>
    <w:rsid w:val="00811739"/>
    <w:rsid w:val="00812012"/>
    <w:rsid w:val="00812031"/>
    <w:rsid w:val="00813BEC"/>
    <w:rsid w:val="00814B64"/>
    <w:rsid w:val="00815D02"/>
    <w:rsid w:val="00816520"/>
    <w:rsid w:val="00817B54"/>
    <w:rsid w:val="00817E47"/>
    <w:rsid w:val="008205AD"/>
    <w:rsid w:val="008211A1"/>
    <w:rsid w:val="00821385"/>
    <w:rsid w:val="00821B08"/>
    <w:rsid w:val="008224A3"/>
    <w:rsid w:val="00823727"/>
    <w:rsid w:val="00823C5F"/>
    <w:rsid w:val="008245A0"/>
    <w:rsid w:val="008246D7"/>
    <w:rsid w:val="008256FF"/>
    <w:rsid w:val="00826A18"/>
    <w:rsid w:val="00826B21"/>
    <w:rsid w:val="00827BEB"/>
    <w:rsid w:val="00827D3C"/>
    <w:rsid w:val="00831FF6"/>
    <w:rsid w:val="00833423"/>
    <w:rsid w:val="00834EA8"/>
    <w:rsid w:val="008361A1"/>
    <w:rsid w:val="00836AD4"/>
    <w:rsid w:val="0084008E"/>
    <w:rsid w:val="00840DED"/>
    <w:rsid w:val="00841B77"/>
    <w:rsid w:val="00842160"/>
    <w:rsid w:val="00842162"/>
    <w:rsid w:val="00842479"/>
    <w:rsid w:val="00843F31"/>
    <w:rsid w:val="008458B5"/>
    <w:rsid w:val="00845D90"/>
    <w:rsid w:val="00846663"/>
    <w:rsid w:val="00846FFB"/>
    <w:rsid w:val="00847CA8"/>
    <w:rsid w:val="00850723"/>
    <w:rsid w:val="00850734"/>
    <w:rsid w:val="00850E4B"/>
    <w:rsid w:val="00851560"/>
    <w:rsid w:val="00851A28"/>
    <w:rsid w:val="008523A4"/>
    <w:rsid w:val="00852B4D"/>
    <w:rsid w:val="0085422F"/>
    <w:rsid w:val="00854249"/>
    <w:rsid w:val="00854F7B"/>
    <w:rsid w:val="00856529"/>
    <w:rsid w:val="00856C68"/>
    <w:rsid w:val="008570E7"/>
    <w:rsid w:val="00857487"/>
    <w:rsid w:val="008574F3"/>
    <w:rsid w:val="0086114C"/>
    <w:rsid w:val="008616D0"/>
    <w:rsid w:val="008618B8"/>
    <w:rsid w:val="00861CB3"/>
    <w:rsid w:val="00861DBC"/>
    <w:rsid w:val="008633C3"/>
    <w:rsid w:val="00863B44"/>
    <w:rsid w:val="00864F95"/>
    <w:rsid w:val="00865DB2"/>
    <w:rsid w:val="00867838"/>
    <w:rsid w:val="008708D6"/>
    <w:rsid w:val="0087096E"/>
    <w:rsid w:val="00870F58"/>
    <w:rsid w:val="00872916"/>
    <w:rsid w:val="0087358F"/>
    <w:rsid w:val="00874C38"/>
    <w:rsid w:val="00876322"/>
    <w:rsid w:val="008776D9"/>
    <w:rsid w:val="008804BA"/>
    <w:rsid w:val="00881744"/>
    <w:rsid w:val="00881EE5"/>
    <w:rsid w:val="0088223E"/>
    <w:rsid w:val="00882ED1"/>
    <w:rsid w:val="0088426D"/>
    <w:rsid w:val="0088457D"/>
    <w:rsid w:val="00884806"/>
    <w:rsid w:val="00885214"/>
    <w:rsid w:val="008867D9"/>
    <w:rsid w:val="008868E6"/>
    <w:rsid w:val="00890590"/>
    <w:rsid w:val="0089086F"/>
    <w:rsid w:val="00892AD9"/>
    <w:rsid w:val="0089385E"/>
    <w:rsid w:val="0089397B"/>
    <w:rsid w:val="00893A22"/>
    <w:rsid w:val="00894990"/>
    <w:rsid w:val="008959A5"/>
    <w:rsid w:val="008970DC"/>
    <w:rsid w:val="008971C2"/>
    <w:rsid w:val="008977FE"/>
    <w:rsid w:val="00897EDE"/>
    <w:rsid w:val="008A01EA"/>
    <w:rsid w:val="008A07B4"/>
    <w:rsid w:val="008A0DD1"/>
    <w:rsid w:val="008A176C"/>
    <w:rsid w:val="008A1B72"/>
    <w:rsid w:val="008A1CB9"/>
    <w:rsid w:val="008A27A6"/>
    <w:rsid w:val="008A473F"/>
    <w:rsid w:val="008A50CD"/>
    <w:rsid w:val="008A518B"/>
    <w:rsid w:val="008A5C94"/>
    <w:rsid w:val="008A69C3"/>
    <w:rsid w:val="008B0131"/>
    <w:rsid w:val="008B03F4"/>
    <w:rsid w:val="008B061E"/>
    <w:rsid w:val="008B0A25"/>
    <w:rsid w:val="008B11A3"/>
    <w:rsid w:val="008B2DB4"/>
    <w:rsid w:val="008B40DE"/>
    <w:rsid w:val="008B4212"/>
    <w:rsid w:val="008B512E"/>
    <w:rsid w:val="008B570A"/>
    <w:rsid w:val="008B6DB0"/>
    <w:rsid w:val="008C030C"/>
    <w:rsid w:val="008C0C11"/>
    <w:rsid w:val="008C1B5A"/>
    <w:rsid w:val="008C2624"/>
    <w:rsid w:val="008C466E"/>
    <w:rsid w:val="008C55D8"/>
    <w:rsid w:val="008C67F4"/>
    <w:rsid w:val="008C7B85"/>
    <w:rsid w:val="008D0375"/>
    <w:rsid w:val="008D2B1E"/>
    <w:rsid w:val="008D2BAF"/>
    <w:rsid w:val="008D2F05"/>
    <w:rsid w:val="008D3BE8"/>
    <w:rsid w:val="008D4193"/>
    <w:rsid w:val="008D4452"/>
    <w:rsid w:val="008D4744"/>
    <w:rsid w:val="008D6060"/>
    <w:rsid w:val="008D68C3"/>
    <w:rsid w:val="008D6CF1"/>
    <w:rsid w:val="008D70AD"/>
    <w:rsid w:val="008D7C2F"/>
    <w:rsid w:val="008E0794"/>
    <w:rsid w:val="008E0BCE"/>
    <w:rsid w:val="008E0BDC"/>
    <w:rsid w:val="008E245F"/>
    <w:rsid w:val="008E2F61"/>
    <w:rsid w:val="008E4436"/>
    <w:rsid w:val="008E52EE"/>
    <w:rsid w:val="008E536F"/>
    <w:rsid w:val="008E57B0"/>
    <w:rsid w:val="008E5BE5"/>
    <w:rsid w:val="008E6608"/>
    <w:rsid w:val="008F02AD"/>
    <w:rsid w:val="008F096C"/>
    <w:rsid w:val="008F0B05"/>
    <w:rsid w:val="008F0C86"/>
    <w:rsid w:val="008F1106"/>
    <w:rsid w:val="008F112A"/>
    <w:rsid w:val="008F1A99"/>
    <w:rsid w:val="008F1CEA"/>
    <w:rsid w:val="008F2631"/>
    <w:rsid w:val="008F3627"/>
    <w:rsid w:val="008F428C"/>
    <w:rsid w:val="008F487C"/>
    <w:rsid w:val="008F48D6"/>
    <w:rsid w:val="008F5E3E"/>
    <w:rsid w:val="008F62F1"/>
    <w:rsid w:val="0090034A"/>
    <w:rsid w:val="00900807"/>
    <w:rsid w:val="009019D9"/>
    <w:rsid w:val="0090320F"/>
    <w:rsid w:val="009038D9"/>
    <w:rsid w:val="009042B7"/>
    <w:rsid w:val="00904CA0"/>
    <w:rsid w:val="009057CD"/>
    <w:rsid w:val="00906E9C"/>
    <w:rsid w:val="00907037"/>
    <w:rsid w:val="009073D9"/>
    <w:rsid w:val="0091056B"/>
    <w:rsid w:val="0091088F"/>
    <w:rsid w:val="00910A7C"/>
    <w:rsid w:val="009115AB"/>
    <w:rsid w:val="00911F0B"/>
    <w:rsid w:val="00914084"/>
    <w:rsid w:val="009148AA"/>
    <w:rsid w:val="00914AF0"/>
    <w:rsid w:val="00916385"/>
    <w:rsid w:val="00917112"/>
    <w:rsid w:val="00917F24"/>
    <w:rsid w:val="00922378"/>
    <w:rsid w:val="00923A8A"/>
    <w:rsid w:val="00924119"/>
    <w:rsid w:val="00924FF0"/>
    <w:rsid w:val="009255CB"/>
    <w:rsid w:val="00926A8A"/>
    <w:rsid w:val="00926E78"/>
    <w:rsid w:val="00927C45"/>
    <w:rsid w:val="009307D3"/>
    <w:rsid w:val="00930DEE"/>
    <w:rsid w:val="00930EE4"/>
    <w:rsid w:val="009311CD"/>
    <w:rsid w:val="00931984"/>
    <w:rsid w:val="0093258D"/>
    <w:rsid w:val="009325DC"/>
    <w:rsid w:val="00932B4E"/>
    <w:rsid w:val="00932C0F"/>
    <w:rsid w:val="00934065"/>
    <w:rsid w:val="00934596"/>
    <w:rsid w:val="00934AA8"/>
    <w:rsid w:val="009354F5"/>
    <w:rsid w:val="00935745"/>
    <w:rsid w:val="00936BFF"/>
    <w:rsid w:val="009372FF"/>
    <w:rsid w:val="0093776B"/>
    <w:rsid w:val="009403D5"/>
    <w:rsid w:val="00940683"/>
    <w:rsid w:val="0094099D"/>
    <w:rsid w:val="0094441F"/>
    <w:rsid w:val="00946012"/>
    <w:rsid w:val="00946948"/>
    <w:rsid w:val="00947115"/>
    <w:rsid w:val="009479F4"/>
    <w:rsid w:val="00947B14"/>
    <w:rsid w:val="00947EAD"/>
    <w:rsid w:val="00952012"/>
    <w:rsid w:val="00952129"/>
    <w:rsid w:val="009524C0"/>
    <w:rsid w:val="00953775"/>
    <w:rsid w:val="009540BE"/>
    <w:rsid w:val="00954DC4"/>
    <w:rsid w:val="00955E21"/>
    <w:rsid w:val="00956243"/>
    <w:rsid w:val="0095684F"/>
    <w:rsid w:val="0096034B"/>
    <w:rsid w:val="00960DA8"/>
    <w:rsid w:val="009614B1"/>
    <w:rsid w:val="0096237A"/>
    <w:rsid w:val="0096277A"/>
    <w:rsid w:val="00962E8D"/>
    <w:rsid w:val="00963C4E"/>
    <w:rsid w:val="00964041"/>
    <w:rsid w:val="00964111"/>
    <w:rsid w:val="00964EBB"/>
    <w:rsid w:val="00964FA3"/>
    <w:rsid w:val="009654B8"/>
    <w:rsid w:val="0096646A"/>
    <w:rsid w:val="00967752"/>
    <w:rsid w:val="009678C3"/>
    <w:rsid w:val="00970191"/>
    <w:rsid w:val="00971CE7"/>
    <w:rsid w:val="00971EBC"/>
    <w:rsid w:val="00972557"/>
    <w:rsid w:val="00972C95"/>
    <w:rsid w:val="0097394F"/>
    <w:rsid w:val="00973A79"/>
    <w:rsid w:val="00974519"/>
    <w:rsid w:val="009747A7"/>
    <w:rsid w:val="00975264"/>
    <w:rsid w:val="00975981"/>
    <w:rsid w:val="00976332"/>
    <w:rsid w:val="00976942"/>
    <w:rsid w:val="00977746"/>
    <w:rsid w:val="009777BF"/>
    <w:rsid w:val="00980581"/>
    <w:rsid w:val="00980BEB"/>
    <w:rsid w:val="009814A7"/>
    <w:rsid w:val="00985F4D"/>
    <w:rsid w:val="00987C27"/>
    <w:rsid w:val="00987D15"/>
    <w:rsid w:val="0099184E"/>
    <w:rsid w:val="00992291"/>
    <w:rsid w:val="00992957"/>
    <w:rsid w:val="00992D2C"/>
    <w:rsid w:val="00992D7A"/>
    <w:rsid w:val="00992FAE"/>
    <w:rsid w:val="0099353B"/>
    <w:rsid w:val="0099395A"/>
    <w:rsid w:val="00994602"/>
    <w:rsid w:val="00994B56"/>
    <w:rsid w:val="009955A7"/>
    <w:rsid w:val="009959D5"/>
    <w:rsid w:val="00995DB1"/>
    <w:rsid w:val="00996241"/>
    <w:rsid w:val="0099694E"/>
    <w:rsid w:val="009979C2"/>
    <w:rsid w:val="009A0464"/>
    <w:rsid w:val="009A06D5"/>
    <w:rsid w:val="009A0DD5"/>
    <w:rsid w:val="009A1FA1"/>
    <w:rsid w:val="009A3EA6"/>
    <w:rsid w:val="009A5809"/>
    <w:rsid w:val="009A68C1"/>
    <w:rsid w:val="009A6D2B"/>
    <w:rsid w:val="009B2B8D"/>
    <w:rsid w:val="009B2D40"/>
    <w:rsid w:val="009B3727"/>
    <w:rsid w:val="009B3D41"/>
    <w:rsid w:val="009B4053"/>
    <w:rsid w:val="009B46CA"/>
    <w:rsid w:val="009B4CDA"/>
    <w:rsid w:val="009B5524"/>
    <w:rsid w:val="009B570B"/>
    <w:rsid w:val="009B6F04"/>
    <w:rsid w:val="009B6FE0"/>
    <w:rsid w:val="009C0511"/>
    <w:rsid w:val="009C1211"/>
    <w:rsid w:val="009C1300"/>
    <w:rsid w:val="009C1DE8"/>
    <w:rsid w:val="009C21ED"/>
    <w:rsid w:val="009C223A"/>
    <w:rsid w:val="009C3BE9"/>
    <w:rsid w:val="009C450B"/>
    <w:rsid w:val="009C549F"/>
    <w:rsid w:val="009C59D7"/>
    <w:rsid w:val="009C6006"/>
    <w:rsid w:val="009C6AAE"/>
    <w:rsid w:val="009C7459"/>
    <w:rsid w:val="009D24E9"/>
    <w:rsid w:val="009D2E1B"/>
    <w:rsid w:val="009D35BB"/>
    <w:rsid w:val="009D3D49"/>
    <w:rsid w:val="009D3D83"/>
    <w:rsid w:val="009D43F9"/>
    <w:rsid w:val="009D4570"/>
    <w:rsid w:val="009D4CF6"/>
    <w:rsid w:val="009D512F"/>
    <w:rsid w:val="009D5268"/>
    <w:rsid w:val="009D5687"/>
    <w:rsid w:val="009D5C63"/>
    <w:rsid w:val="009D5F21"/>
    <w:rsid w:val="009D78F2"/>
    <w:rsid w:val="009E01D3"/>
    <w:rsid w:val="009E045F"/>
    <w:rsid w:val="009E04BC"/>
    <w:rsid w:val="009E2183"/>
    <w:rsid w:val="009E28E6"/>
    <w:rsid w:val="009E47C6"/>
    <w:rsid w:val="009E4E07"/>
    <w:rsid w:val="009E5123"/>
    <w:rsid w:val="009F05A2"/>
    <w:rsid w:val="009F2F29"/>
    <w:rsid w:val="009F31FD"/>
    <w:rsid w:val="009F6484"/>
    <w:rsid w:val="009F7860"/>
    <w:rsid w:val="009F7CAA"/>
    <w:rsid w:val="00A00C95"/>
    <w:rsid w:val="00A015E6"/>
    <w:rsid w:val="00A02662"/>
    <w:rsid w:val="00A02E87"/>
    <w:rsid w:val="00A04C88"/>
    <w:rsid w:val="00A05A02"/>
    <w:rsid w:val="00A0634F"/>
    <w:rsid w:val="00A07482"/>
    <w:rsid w:val="00A108E2"/>
    <w:rsid w:val="00A108FF"/>
    <w:rsid w:val="00A10FEE"/>
    <w:rsid w:val="00A120CC"/>
    <w:rsid w:val="00A123B8"/>
    <w:rsid w:val="00A1345D"/>
    <w:rsid w:val="00A1415C"/>
    <w:rsid w:val="00A15808"/>
    <w:rsid w:val="00A15CB6"/>
    <w:rsid w:val="00A16364"/>
    <w:rsid w:val="00A201CB"/>
    <w:rsid w:val="00A2024D"/>
    <w:rsid w:val="00A206D5"/>
    <w:rsid w:val="00A218A0"/>
    <w:rsid w:val="00A2369F"/>
    <w:rsid w:val="00A23747"/>
    <w:rsid w:val="00A239A9"/>
    <w:rsid w:val="00A23E12"/>
    <w:rsid w:val="00A24106"/>
    <w:rsid w:val="00A242D4"/>
    <w:rsid w:val="00A24A95"/>
    <w:rsid w:val="00A24FA3"/>
    <w:rsid w:val="00A261B6"/>
    <w:rsid w:val="00A27A1E"/>
    <w:rsid w:val="00A30460"/>
    <w:rsid w:val="00A314B7"/>
    <w:rsid w:val="00A33D4E"/>
    <w:rsid w:val="00A347D4"/>
    <w:rsid w:val="00A35EEB"/>
    <w:rsid w:val="00A362FE"/>
    <w:rsid w:val="00A36C73"/>
    <w:rsid w:val="00A37018"/>
    <w:rsid w:val="00A37224"/>
    <w:rsid w:val="00A379C3"/>
    <w:rsid w:val="00A37B0E"/>
    <w:rsid w:val="00A37BAB"/>
    <w:rsid w:val="00A4087F"/>
    <w:rsid w:val="00A41F57"/>
    <w:rsid w:val="00A42911"/>
    <w:rsid w:val="00A42E5D"/>
    <w:rsid w:val="00A44EF6"/>
    <w:rsid w:val="00A46E2F"/>
    <w:rsid w:val="00A474BF"/>
    <w:rsid w:val="00A50031"/>
    <w:rsid w:val="00A5166E"/>
    <w:rsid w:val="00A54304"/>
    <w:rsid w:val="00A54AA0"/>
    <w:rsid w:val="00A55A1D"/>
    <w:rsid w:val="00A5665B"/>
    <w:rsid w:val="00A566B8"/>
    <w:rsid w:val="00A56CAB"/>
    <w:rsid w:val="00A57534"/>
    <w:rsid w:val="00A60047"/>
    <w:rsid w:val="00A60AE8"/>
    <w:rsid w:val="00A619B5"/>
    <w:rsid w:val="00A619F0"/>
    <w:rsid w:val="00A6302A"/>
    <w:rsid w:val="00A63B1B"/>
    <w:rsid w:val="00A64D2F"/>
    <w:rsid w:val="00A65424"/>
    <w:rsid w:val="00A668C5"/>
    <w:rsid w:val="00A66A4B"/>
    <w:rsid w:val="00A66DC4"/>
    <w:rsid w:val="00A66F20"/>
    <w:rsid w:val="00A66F6E"/>
    <w:rsid w:val="00A67099"/>
    <w:rsid w:val="00A67F44"/>
    <w:rsid w:val="00A702FB"/>
    <w:rsid w:val="00A70629"/>
    <w:rsid w:val="00A71DD9"/>
    <w:rsid w:val="00A71E6A"/>
    <w:rsid w:val="00A72037"/>
    <w:rsid w:val="00A721BD"/>
    <w:rsid w:val="00A747C9"/>
    <w:rsid w:val="00A74C2E"/>
    <w:rsid w:val="00A7538D"/>
    <w:rsid w:val="00A75DFD"/>
    <w:rsid w:val="00A770BA"/>
    <w:rsid w:val="00A7726A"/>
    <w:rsid w:val="00A775C1"/>
    <w:rsid w:val="00A77C47"/>
    <w:rsid w:val="00A814DF"/>
    <w:rsid w:val="00A81D39"/>
    <w:rsid w:val="00A831D7"/>
    <w:rsid w:val="00A840EB"/>
    <w:rsid w:val="00A841C4"/>
    <w:rsid w:val="00A841C8"/>
    <w:rsid w:val="00A849C8"/>
    <w:rsid w:val="00A84D35"/>
    <w:rsid w:val="00A85B8C"/>
    <w:rsid w:val="00A85D6D"/>
    <w:rsid w:val="00A8717D"/>
    <w:rsid w:val="00A913BA"/>
    <w:rsid w:val="00A91792"/>
    <w:rsid w:val="00A91866"/>
    <w:rsid w:val="00A91F8B"/>
    <w:rsid w:val="00A921AC"/>
    <w:rsid w:val="00A92AA7"/>
    <w:rsid w:val="00A93ED3"/>
    <w:rsid w:val="00A94B86"/>
    <w:rsid w:val="00A9542E"/>
    <w:rsid w:val="00A95792"/>
    <w:rsid w:val="00A968AA"/>
    <w:rsid w:val="00A96A08"/>
    <w:rsid w:val="00A9760E"/>
    <w:rsid w:val="00A976AF"/>
    <w:rsid w:val="00A97ACA"/>
    <w:rsid w:val="00AA19A1"/>
    <w:rsid w:val="00AA1F2F"/>
    <w:rsid w:val="00AA274A"/>
    <w:rsid w:val="00AA2AB4"/>
    <w:rsid w:val="00AA2B4A"/>
    <w:rsid w:val="00AA2BC2"/>
    <w:rsid w:val="00AA31F4"/>
    <w:rsid w:val="00AA5F05"/>
    <w:rsid w:val="00AA64FE"/>
    <w:rsid w:val="00AA6B40"/>
    <w:rsid w:val="00AA7EEB"/>
    <w:rsid w:val="00AB1832"/>
    <w:rsid w:val="00AB2756"/>
    <w:rsid w:val="00AB3418"/>
    <w:rsid w:val="00AB4300"/>
    <w:rsid w:val="00AB4E0F"/>
    <w:rsid w:val="00AB59B6"/>
    <w:rsid w:val="00AB69AC"/>
    <w:rsid w:val="00AB6A3B"/>
    <w:rsid w:val="00AB6A93"/>
    <w:rsid w:val="00AB711E"/>
    <w:rsid w:val="00AB724F"/>
    <w:rsid w:val="00AC0717"/>
    <w:rsid w:val="00AC1EB6"/>
    <w:rsid w:val="00AC1F19"/>
    <w:rsid w:val="00AC21F6"/>
    <w:rsid w:val="00AC2367"/>
    <w:rsid w:val="00AC332A"/>
    <w:rsid w:val="00AC3B79"/>
    <w:rsid w:val="00AC5D15"/>
    <w:rsid w:val="00AC63A6"/>
    <w:rsid w:val="00AC6A55"/>
    <w:rsid w:val="00AC70E2"/>
    <w:rsid w:val="00AC7B38"/>
    <w:rsid w:val="00AD1B77"/>
    <w:rsid w:val="00AD1D3A"/>
    <w:rsid w:val="00AD23AE"/>
    <w:rsid w:val="00AD24C0"/>
    <w:rsid w:val="00AD2A8D"/>
    <w:rsid w:val="00AD2AD1"/>
    <w:rsid w:val="00AD3397"/>
    <w:rsid w:val="00AD50AB"/>
    <w:rsid w:val="00AD518A"/>
    <w:rsid w:val="00AD54EB"/>
    <w:rsid w:val="00AD5A31"/>
    <w:rsid w:val="00AD641E"/>
    <w:rsid w:val="00AE17E8"/>
    <w:rsid w:val="00AE213C"/>
    <w:rsid w:val="00AE275A"/>
    <w:rsid w:val="00AE3F5F"/>
    <w:rsid w:val="00AE5BDC"/>
    <w:rsid w:val="00AE7036"/>
    <w:rsid w:val="00AE76D3"/>
    <w:rsid w:val="00AE7818"/>
    <w:rsid w:val="00AF16E1"/>
    <w:rsid w:val="00AF1789"/>
    <w:rsid w:val="00AF2002"/>
    <w:rsid w:val="00AF25CC"/>
    <w:rsid w:val="00AF2C1C"/>
    <w:rsid w:val="00AF2ED4"/>
    <w:rsid w:val="00AF30AB"/>
    <w:rsid w:val="00AF383D"/>
    <w:rsid w:val="00AF3BCB"/>
    <w:rsid w:val="00AF4681"/>
    <w:rsid w:val="00AF49E3"/>
    <w:rsid w:val="00AF49FB"/>
    <w:rsid w:val="00AF4A19"/>
    <w:rsid w:val="00AF4C6F"/>
    <w:rsid w:val="00AF5F6C"/>
    <w:rsid w:val="00AF69B6"/>
    <w:rsid w:val="00AF6C06"/>
    <w:rsid w:val="00AF6F49"/>
    <w:rsid w:val="00AF74A0"/>
    <w:rsid w:val="00B00370"/>
    <w:rsid w:val="00B00755"/>
    <w:rsid w:val="00B00CFE"/>
    <w:rsid w:val="00B00F6F"/>
    <w:rsid w:val="00B012E8"/>
    <w:rsid w:val="00B01DF8"/>
    <w:rsid w:val="00B02729"/>
    <w:rsid w:val="00B0288B"/>
    <w:rsid w:val="00B029BD"/>
    <w:rsid w:val="00B031E9"/>
    <w:rsid w:val="00B03529"/>
    <w:rsid w:val="00B049ED"/>
    <w:rsid w:val="00B04D60"/>
    <w:rsid w:val="00B04E77"/>
    <w:rsid w:val="00B050DD"/>
    <w:rsid w:val="00B051F6"/>
    <w:rsid w:val="00B052A3"/>
    <w:rsid w:val="00B065C0"/>
    <w:rsid w:val="00B06E4A"/>
    <w:rsid w:val="00B06EFD"/>
    <w:rsid w:val="00B07A64"/>
    <w:rsid w:val="00B10622"/>
    <w:rsid w:val="00B11348"/>
    <w:rsid w:val="00B12A77"/>
    <w:rsid w:val="00B13A7F"/>
    <w:rsid w:val="00B150ED"/>
    <w:rsid w:val="00B1524F"/>
    <w:rsid w:val="00B15772"/>
    <w:rsid w:val="00B160F3"/>
    <w:rsid w:val="00B16EA5"/>
    <w:rsid w:val="00B17720"/>
    <w:rsid w:val="00B20D07"/>
    <w:rsid w:val="00B210D4"/>
    <w:rsid w:val="00B21431"/>
    <w:rsid w:val="00B21FB4"/>
    <w:rsid w:val="00B22934"/>
    <w:rsid w:val="00B235DF"/>
    <w:rsid w:val="00B252CE"/>
    <w:rsid w:val="00B26752"/>
    <w:rsid w:val="00B268F0"/>
    <w:rsid w:val="00B276FC"/>
    <w:rsid w:val="00B304A1"/>
    <w:rsid w:val="00B32282"/>
    <w:rsid w:val="00B323A3"/>
    <w:rsid w:val="00B33141"/>
    <w:rsid w:val="00B34CD8"/>
    <w:rsid w:val="00B35A8A"/>
    <w:rsid w:val="00B35DDB"/>
    <w:rsid w:val="00B375DD"/>
    <w:rsid w:val="00B40336"/>
    <w:rsid w:val="00B40BBC"/>
    <w:rsid w:val="00B40C3A"/>
    <w:rsid w:val="00B41C1E"/>
    <w:rsid w:val="00B4216E"/>
    <w:rsid w:val="00B42BBD"/>
    <w:rsid w:val="00B42CE5"/>
    <w:rsid w:val="00B44D1B"/>
    <w:rsid w:val="00B44D3B"/>
    <w:rsid w:val="00B4530F"/>
    <w:rsid w:val="00B45AF7"/>
    <w:rsid w:val="00B46003"/>
    <w:rsid w:val="00B46E92"/>
    <w:rsid w:val="00B50A80"/>
    <w:rsid w:val="00B51E48"/>
    <w:rsid w:val="00B51E4F"/>
    <w:rsid w:val="00B53F04"/>
    <w:rsid w:val="00B54A4D"/>
    <w:rsid w:val="00B5549D"/>
    <w:rsid w:val="00B55682"/>
    <w:rsid w:val="00B559DF"/>
    <w:rsid w:val="00B57210"/>
    <w:rsid w:val="00B57D08"/>
    <w:rsid w:val="00B60547"/>
    <w:rsid w:val="00B60E3D"/>
    <w:rsid w:val="00B61083"/>
    <w:rsid w:val="00B63B94"/>
    <w:rsid w:val="00B64DB8"/>
    <w:rsid w:val="00B64EAB"/>
    <w:rsid w:val="00B64FFC"/>
    <w:rsid w:val="00B650B7"/>
    <w:rsid w:val="00B668D1"/>
    <w:rsid w:val="00B707E9"/>
    <w:rsid w:val="00B70ECA"/>
    <w:rsid w:val="00B7199D"/>
    <w:rsid w:val="00B71ADA"/>
    <w:rsid w:val="00B72705"/>
    <w:rsid w:val="00B72739"/>
    <w:rsid w:val="00B72D32"/>
    <w:rsid w:val="00B7348D"/>
    <w:rsid w:val="00B7390F"/>
    <w:rsid w:val="00B73C68"/>
    <w:rsid w:val="00B742A4"/>
    <w:rsid w:val="00B74996"/>
    <w:rsid w:val="00B7577F"/>
    <w:rsid w:val="00B75E56"/>
    <w:rsid w:val="00B76BD8"/>
    <w:rsid w:val="00B77000"/>
    <w:rsid w:val="00B7789D"/>
    <w:rsid w:val="00B77B67"/>
    <w:rsid w:val="00B77DA2"/>
    <w:rsid w:val="00B807D4"/>
    <w:rsid w:val="00B8087B"/>
    <w:rsid w:val="00B810AD"/>
    <w:rsid w:val="00B81EDD"/>
    <w:rsid w:val="00B846DF"/>
    <w:rsid w:val="00B84FD1"/>
    <w:rsid w:val="00B863CA"/>
    <w:rsid w:val="00B90A66"/>
    <w:rsid w:val="00B91ED9"/>
    <w:rsid w:val="00B92965"/>
    <w:rsid w:val="00B92A8C"/>
    <w:rsid w:val="00B92B25"/>
    <w:rsid w:val="00B93D8D"/>
    <w:rsid w:val="00B94666"/>
    <w:rsid w:val="00B94D05"/>
    <w:rsid w:val="00B960D9"/>
    <w:rsid w:val="00B965BD"/>
    <w:rsid w:val="00B967D6"/>
    <w:rsid w:val="00B96894"/>
    <w:rsid w:val="00B976CA"/>
    <w:rsid w:val="00BA03DB"/>
    <w:rsid w:val="00BA07E3"/>
    <w:rsid w:val="00BA1A61"/>
    <w:rsid w:val="00BA2791"/>
    <w:rsid w:val="00BA3682"/>
    <w:rsid w:val="00BA3DCD"/>
    <w:rsid w:val="00BA422C"/>
    <w:rsid w:val="00BA493B"/>
    <w:rsid w:val="00BA657A"/>
    <w:rsid w:val="00BA6CFD"/>
    <w:rsid w:val="00BA6D31"/>
    <w:rsid w:val="00BA6F31"/>
    <w:rsid w:val="00BA72D8"/>
    <w:rsid w:val="00BA77AB"/>
    <w:rsid w:val="00BA7B38"/>
    <w:rsid w:val="00BB115C"/>
    <w:rsid w:val="00BB17E9"/>
    <w:rsid w:val="00BB1978"/>
    <w:rsid w:val="00BB334B"/>
    <w:rsid w:val="00BB4DC4"/>
    <w:rsid w:val="00BB5D03"/>
    <w:rsid w:val="00BB5DA4"/>
    <w:rsid w:val="00BB5F0B"/>
    <w:rsid w:val="00BB6869"/>
    <w:rsid w:val="00BB6C3F"/>
    <w:rsid w:val="00BB7646"/>
    <w:rsid w:val="00BB7681"/>
    <w:rsid w:val="00BC0535"/>
    <w:rsid w:val="00BC1DC9"/>
    <w:rsid w:val="00BC27A4"/>
    <w:rsid w:val="00BC28E5"/>
    <w:rsid w:val="00BC2B3C"/>
    <w:rsid w:val="00BC3589"/>
    <w:rsid w:val="00BC3772"/>
    <w:rsid w:val="00BC48E5"/>
    <w:rsid w:val="00BC5007"/>
    <w:rsid w:val="00BC5C47"/>
    <w:rsid w:val="00BC6EC2"/>
    <w:rsid w:val="00BC7F75"/>
    <w:rsid w:val="00BD0342"/>
    <w:rsid w:val="00BD08A7"/>
    <w:rsid w:val="00BD0F82"/>
    <w:rsid w:val="00BD23DB"/>
    <w:rsid w:val="00BD42C8"/>
    <w:rsid w:val="00BD5FD1"/>
    <w:rsid w:val="00BD5FF9"/>
    <w:rsid w:val="00BD697A"/>
    <w:rsid w:val="00BD7704"/>
    <w:rsid w:val="00BE0B35"/>
    <w:rsid w:val="00BE10FA"/>
    <w:rsid w:val="00BE16C0"/>
    <w:rsid w:val="00BE249B"/>
    <w:rsid w:val="00BE286C"/>
    <w:rsid w:val="00BE2879"/>
    <w:rsid w:val="00BE2B20"/>
    <w:rsid w:val="00BE2E4E"/>
    <w:rsid w:val="00BE40FB"/>
    <w:rsid w:val="00BE44C4"/>
    <w:rsid w:val="00BE5284"/>
    <w:rsid w:val="00BE535D"/>
    <w:rsid w:val="00BE6D1C"/>
    <w:rsid w:val="00BE7138"/>
    <w:rsid w:val="00BE7173"/>
    <w:rsid w:val="00BE7720"/>
    <w:rsid w:val="00BF1608"/>
    <w:rsid w:val="00BF1957"/>
    <w:rsid w:val="00BF1CB4"/>
    <w:rsid w:val="00BF1F03"/>
    <w:rsid w:val="00BF20EF"/>
    <w:rsid w:val="00BF2B2C"/>
    <w:rsid w:val="00BF3B3E"/>
    <w:rsid w:val="00BF40C1"/>
    <w:rsid w:val="00BF48BE"/>
    <w:rsid w:val="00BF4A53"/>
    <w:rsid w:val="00BF5D35"/>
    <w:rsid w:val="00BF771F"/>
    <w:rsid w:val="00C00160"/>
    <w:rsid w:val="00C00723"/>
    <w:rsid w:val="00C00D22"/>
    <w:rsid w:val="00C01E2E"/>
    <w:rsid w:val="00C02CDC"/>
    <w:rsid w:val="00C030E2"/>
    <w:rsid w:val="00C036B2"/>
    <w:rsid w:val="00C03C0B"/>
    <w:rsid w:val="00C03C86"/>
    <w:rsid w:val="00C050FD"/>
    <w:rsid w:val="00C0632C"/>
    <w:rsid w:val="00C06FF8"/>
    <w:rsid w:val="00C07147"/>
    <w:rsid w:val="00C104DD"/>
    <w:rsid w:val="00C10BE2"/>
    <w:rsid w:val="00C114E0"/>
    <w:rsid w:val="00C115AB"/>
    <w:rsid w:val="00C1163C"/>
    <w:rsid w:val="00C11866"/>
    <w:rsid w:val="00C1216F"/>
    <w:rsid w:val="00C126B2"/>
    <w:rsid w:val="00C12B6D"/>
    <w:rsid w:val="00C12CB3"/>
    <w:rsid w:val="00C1429C"/>
    <w:rsid w:val="00C14E6B"/>
    <w:rsid w:val="00C1566E"/>
    <w:rsid w:val="00C1634A"/>
    <w:rsid w:val="00C20346"/>
    <w:rsid w:val="00C20701"/>
    <w:rsid w:val="00C210BD"/>
    <w:rsid w:val="00C21AE5"/>
    <w:rsid w:val="00C21EBA"/>
    <w:rsid w:val="00C229DA"/>
    <w:rsid w:val="00C22BF6"/>
    <w:rsid w:val="00C23DAD"/>
    <w:rsid w:val="00C24C33"/>
    <w:rsid w:val="00C25125"/>
    <w:rsid w:val="00C253C4"/>
    <w:rsid w:val="00C256CE"/>
    <w:rsid w:val="00C25BDC"/>
    <w:rsid w:val="00C26233"/>
    <w:rsid w:val="00C27866"/>
    <w:rsid w:val="00C279F3"/>
    <w:rsid w:val="00C300DF"/>
    <w:rsid w:val="00C31FB9"/>
    <w:rsid w:val="00C320C2"/>
    <w:rsid w:val="00C32C35"/>
    <w:rsid w:val="00C33259"/>
    <w:rsid w:val="00C3332B"/>
    <w:rsid w:val="00C33A4B"/>
    <w:rsid w:val="00C33C6C"/>
    <w:rsid w:val="00C33F8C"/>
    <w:rsid w:val="00C34384"/>
    <w:rsid w:val="00C34858"/>
    <w:rsid w:val="00C34876"/>
    <w:rsid w:val="00C348AF"/>
    <w:rsid w:val="00C34911"/>
    <w:rsid w:val="00C35694"/>
    <w:rsid w:val="00C3569B"/>
    <w:rsid w:val="00C3594D"/>
    <w:rsid w:val="00C359F8"/>
    <w:rsid w:val="00C35EDD"/>
    <w:rsid w:val="00C35FDA"/>
    <w:rsid w:val="00C36B1B"/>
    <w:rsid w:val="00C36BE6"/>
    <w:rsid w:val="00C36DE6"/>
    <w:rsid w:val="00C36EC5"/>
    <w:rsid w:val="00C417DB"/>
    <w:rsid w:val="00C4233E"/>
    <w:rsid w:val="00C425C0"/>
    <w:rsid w:val="00C42D57"/>
    <w:rsid w:val="00C42F37"/>
    <w:rsid w:val="00C436CE"/>
    <w:rsid w:val="00C43807"/>
    <w:rsid w:val="00C43ABA"/>
    <w:rsid w:val="00C4483D"/>
    <w:rsid w:val="00C45B39"/>
    <w:rsid w:val="00C45FA4"/>
    <w:rsid w:val="00C4666C"/>
    <w:rsid w:val="00C46F7B"/>
    <w:rsid w:val="00C4772F"/>
    <w:rsid w:val="00C5011E"/>
    <w:rsid w:val="00C501C4"/>
    <w:rsid w:val="00C5123C"/>
    <w:rsid w:val="00C51FBF"/>
    <w:rsid w:val="00C52540"/>
    <w:rsid w:val="00C54210"/>
    <w:rsid w:val="00C55108"/>
    <w:rsid w:val="00C5526A"/>
    <w:rsid w:val="00C55AA5"/>
    <w:rsid w:val="00C56BA2"/>
    <w:rsid w:val="00C56C95"/>
    <w:rsid w:val="00C60580"/>
    <w:rsid w:val="00C6080A"/>
    <w:rsid w:val="00C61797"/>
    <w:rsid w:val="00C64FB1"/>
    <w:rsid w:val="00C64FD1"/>
    <w:rsid w:val="00C651CF"/>
    <w:rsid w:val="00C65BEC"/>
    <w:rsid w:val="00C668C5"/>
    <w:rsid w:val="00C66D27"/>
    <w:rsid w:val="00C674D7"/>
    <w:rsid w:val="00C67949"/>
    <w:rsid w:val="00C67DE9"/>
    <w:rsid w:val="00C7203B"/>
    <w:rsid w:val="00C72131"/>
    <w:rsid w:val="00C72B83"/>
    <w:rsid w:val="00C72F9D"/>
    <w:rsid w:val="00C73153"/>
    <w:rsid w:val="00C74907"/>
    <w:rsid w:val="00C74971"/>
    <w:rsid w:val="00C75459"/>
    <w:rsid w:val="00C7553B"/>
    <w:rsid w:val="00C75A3E"/>
    <w:rsid w:val="00C761C6"/>
    <w:rsid w:val="00C76569"/>
    <w:rsid w:val="00C81AB2"/>
    <w:rsid w:val="00C81C05"/>
    <w:rsid w:val="00C81CA1"/>
    <w:rsid w:val="00C8225D"/>
    <w:rsid w:val="00C82F76"/>
    <w:rsid w:val="00C834B0"/>
    <w:rsid w:val="00C8502E"/>
    <w:rsid w:val="00C86035"/>
    <w:rsid w:val="00C8733D"/>
    <w:rsid w:val="00C87DDB"/>
    <w:rsid w:val="00C90609"/>
    <w:rsid w:val="00C90A1A"/>
    <w:rsid w:val="00C9183F"/>
    <w:rsid w:val="00C9224A"/>
    <w:rsid w:val="00C924AB"/>
    <w:rsid w:val="00C928A5"/>
    <w:rsid w:val="00C9295D"/>
    <w:rsid w:val="00C93214"/>
    <w:rsid w:val="00C93583"/>
    <w:rsid w:val="00C93771"/>
    <w:rsid w:val="00C93A8E"/>
    <w:rsid w:val="00C93BDE"/>
    <w:rsid w:val="00C94705"/>
    <w:rsid w:val="00C95E82"/>
    <w:rsid w:val="00CA0401"/>
    <w:rsid w:val="00CA0D4E"/>
    <w:rsid w:val="00CA142C"/>
    <w:rsid w:val="00CA35A3"/>
    <w:rsid w:val="00CA3814"/>
    <w:rsid w:val="00CA389A"/>
    <w:rsid w:val="00CA3B2B"/>
    <w:rsid w:val="00CA4A8B"/>
    <w:rsid w:val="00CA4BAB"/>
    <w:rsid w:val="00CA4C69"/>
    <w:rsid w:val="00CA5D2C"/>
    <w:rsid w:val="00CA6BF1"/>
    <w:rsid w:val="00CB01C1"/>
    <w:rsid w:val="00CB035C"/>
    <w:rsid w:val="00CB04C2"/>
    <w:rsid w:val="00CB0CC4"/>
    <w:rsid w:val="00CB0D2D"/>
    <w:rsid w:val="00CB16FA"/>
    <w:rsid w:val="00CB1DC1"/>
    <w:rsid w:val="00CB2603"/>
    <w:rsid w:val="00CB32BC"/>
    <w:rsid w:val="00CB45BD"/>
    <w:rsid w:val="00CB662E"/>
    <w:rsid w:val="00CB7699"/>
    <w:rsid w:val="00CC0282"/>
    <w:rsid w:val="00CC059B"/>
    <w:rsid w:val="00CC0A60"/>
    <w:rsid w:val="00CC0C9F"/>
    <w:rsid w:val="00CC1006"/>
    <w:rsid w:val="00CC1F4C"/>
    <w:rsid w:val="00CC24A2"/>
    <w:rsid w:val="00CC2B24"/>
    <w:rsid w:val="00CC364E"/>
    <w:rsid w:val="00CC40B9"/>
    <w:rsid w:val="00CC43D7"/>
    <w:rsid w:val="00CC4424"/>
    <w:rsid w:val="00CC543C"/>
    <w:rsid w:val="00CC5621"/>
    <w:rsid w:val="00CC5F4E"/>
    <w:rsid w:val="00CC6587"/>
    <w:rsid w:val="00CC6BE9"/>
    <w:rsid w:val="00CD1D56"/>
    <w:rsid w:val="00CD1F33"/>
    <w:rsid w:val="00CD244C"/>
    <w:rsid w:val="00CD4175"/>
    <w:rsid w:val="00CD43A4"/>
    <w:rsid w:val="00CD561F"/>
    <w:rsid w:val="00CD5893"/>
    <w:rsid w:val="00CD5A40"/>
    <w:rsid w:val="00CD5BCF"/>
    <w:rsid w:val="00CD5DBF"/>
    <w:rsid w:val="00CD76C0"/>
    <w:rsid w:val="00CD7778"/>
    <w:rsid w:val="00CE23C8"/>
    <w:rsid w:val="00CE2973"/>
    <w:rsid w:val="00CE2DCD"/>
    <w:rsid w:val="00CE3296"/>
    <w:rsid w:val="00CE36E9"/>
    <w:rsid w:val="00CE37DA"/>
    <w:rsid w:val="00CE3D4A"/>
    <w:rsid w:val="00CE3DB7"/>
    <w:rsid w:val="00CE3F19"/>
    <w:rsid w:val="00CE3FB8"/>
    <w:rsid w:val="00CE41FD"/>
    <w:rsid w:val="00CE48CC"/>
    <w:rsid w:val="00CE4C47"/>
    <w:rsid w:val="00CE62FA"/>
    <w:rsid w:val="00CE766F"/>
    <w:rsid w:val="00CE7F1C"/>
    <w:rsid w:val="00CF00F0"/>
    <w:rsid w:val="00CF0973"/>
    <w:rsid w:val="00CF1E11"/>
    <w:rsid w:val="00CF2866"/>
    <w:rsid w:val="00CF4071"/>
    <w:rsid w:val="00CF4893"/>
    <w:rsid w:val="00CF5964"/>
    <w:rsid w:val="00CF59F4"/>
    <w:rsid w:val="00CF63B7"/>
    <w:rsid w:val="00CF7005"/>
    <w:rsid w:val="00CF7509"/>
    <w:rsid w:val="00CF7C96"/>
    <w:rsid w:val="00D013AE"/>
    <w:rsid w:val="00D0262B"/>
    <w:rsid w:val="00D041C0"/>
    <w:rsid w:val="00D04351"/>
    <w:rsid w:val="00D05688"/>
    <w:rsid w:val="00D05DD4"/>
    <w:rsid w:val="00D07588"/>
    <w:rsid w:val="00D07E87"/>
    <w:rsid w:val="00D07F88"/>
    <w:rsid w:val="00D10FCA"/>
    <w:rsid w:val="00D11562"/>
    <w:rsid w:val="00D12D52"/>
    <w:rsid w:val="00D1321B"/>
    <w:rsid w:val="00D132B2"/>
    <w:rsid w:val="00D13976"/>
    <w:rsid w:val="00D14505"/>
    <w:rsid w:val="00D1517C"/>
    <w:rsid w:val="00D158EF"/>
    <w:rsid w:val="00D15A10"/>
    <w:rsid w:val="00D15F8D"/>
    <w:rsid w:val="00D179BD"/>
    <w:rsid w:val="00D17C9F"/>
    <w:rsid w:val="00D20126"/>
    <w:rsid w:val="00D2025B"/>
    <w:rsid w:val="00D2118A"/>
    <w:rsid w:val="00D21A1D"/>
    <w:rsid w:val="00D22BC7"/>
    <w:rsid w:val="00D22D79"/>
    <w:rsid w:val="00D234A9"/>
    <w:rsid w:val="00D23D4A"/>
    <w:rsid w:val="00D248A0"/>
    <w:rsid w:val="00D24FC0"/>
    <w:rsid w:val="00D2543B"/>
    <w:rsid w:val="00D25A6E"/>
    <w:rsid w:val="00D26F56"/>
    <w:rsid w:val="00D304AA"/>
    <w:rsid w:val="00D31208"/>
    <w:rsid w:val="00D33A35"/>
    <w:rsid w:val="00D33F13"/>
    <w:rsid w:val="00D33F24"/>
    <w:rsid w:val="00D353CA"/>
    <w:rsid w:val="00D35BED"/>
    <w:rsid w:val="00D3659A"/>
    <w:rsid w:val="00D418C3"/>
    <w:rsid w:val="00D41DEC"/>
    <w:rsid w:val="00D42B50"/>
    <w:rsid w:val="00D44AFF"/>
    <w:rsid w:val="00D457AE"/>
    <w:rsid w:val="00D457CF"/>
    <w:rsid w:val="00D45A24"/>
    <w:rsid w:val="00D4602F"/>
    <w:rsid w:val="00D46150"/>
    <w:rsid w:val="00D465D7"/>
    <w:rsid w:val="00D47AC9"/>
    <w:rsid w:val="00D47E72"/>
    <w:rsid w:val="00D50DA5"/>
    <w:rsid w:val="00D511BA"/>
    <w:rsid w:val="00D52968"/>
    <w:rsid w:val="00D52ADC"/>
    <w:rsid w:val="00D52D0F"/>
    <w:rsid w:val="00D52ECC"/>
    <w:rsid w:val="00D5305F"/>
    <w:rsid w:val="00D55230"/>
    <w:rsid w:val="00D557CA"/>
    <w:rsid w:val="00D55C10"/>
    <w:rsid w:val="00D5606A"/>
    <w:rsid w:val="00D563D2"/>
    <w:rsid w:val="00D56EF3"/>
    <w:rsid w:val="00D57D8A"/>
    <w:rsid w:val="00D612C7"/>
    <w:rsid w:val="00D6164B"/>
    <w:rsid w:val="00D62043"/>
    <w:rsid w:val="00D62683"/>
    <w:rsid w:val="00D627A1"/>
    <w:rsid w:val="00D6281A"/>
    <w:rsid w:val="00D634C3"/>
    <w:rsid w:val="00D63795"/>
    <w:rsid w:val="00D64852"/>
    <w:rsid w:val="00D64DC1"/>
    <w:rsid w:val="00D65B07"/>
    <w:rsid w:val="00D66D6F"/>
    <w:rsid w:val="00D66DE8"/>
    <w:rsid w:val="00D67116"/>
    <w:rsid w:val="00D67B1A"/>
    <w:rsid w:val="00D7261B"/>
    <w:rsid w:val="00D72946"/>
    <w:rsid w:val="00D74483"/>
    <w:rsid w:val="00D75096"/>
    <w:rsid w:val="00D752FD"/>
    <w:rsid w:val="00D75878"/>
    <w:rsid w:val="00D76186"/>
    <w:rsid w:val="00D7652C"/>
    <w:rsid w:val="00D76FBC"/>
    <w:rsid w:val="00D77DEB"/>
    <w:rsid w:val="00D8065E"/>
    <w:rsid w:val="00D807C5"/>
    <w:rsid w:val="00D819D8"/>
    <w:rsid w:val="00D822C2"/>
    <w:rsid w:val="00D834FE"/>
    <w:rsid w:val="00D83B32"/>
    <w:rsid w:val="00D83FBF"/>
    <w:rsid w:val="00D84163"/>
    <w:rsid w:val="00D84411"/>
    <w:rsid w:val="00D862C6"/>
    <w:rsid w:val="00D862EA"/>
    <w:rsid w:val="00D90282"/>
    <w:rsid w:val="00D9250A"/>
    <w:rsid w:val="00D92540"/>
    <w:rsid w:val="00D92745"/>
    <w:rsid w:val="00D92C0C"/>
    <w:rsid w:val="00D9311F"/>
    <w:rsid w:val="00D93C4F"/>
    <w:rsid w:val="00D948CB"/>
    <w:rsid w:val="00D94C6F"/>
    <w:rsid w:val="00D9568B"/>
    <w:rsid w:val="00D96B6D"/>
    <w:rsid w:val="00D96F94"/>
    <w:rsid w:val="00DA0E28"/>
    <w:rsid w:val="00DA12D6"/>
    <w:rsid w:val="00DA1458"/>
    <w:rsid w:val="00DA17C7"/>
    <w:rsid w:val="00DA24F3"/>
    <w:rsid w:val="00DA37CF"/>
    <w:rsid w:val="00DA3964"/>
    <w:rsid w:val="00DA3D70"/>
    <w:rsid w:val="00DA4C8D"/>
    <w:rsid w:val="00DA5E8E"/>
    <w:rsid w:val="00DA71AC"/>
    <w:rsid w:val="00DA7227"/>
    <w:rsid w:val="00DA7A87"/>
    <w:rsid w:val="00DB057E"/>
    <w:rsid w:val="00DB0689"/>
    <w:rsid w:val="00DB0D53"/>
    <w:rsid w:val="00DB1D4E"/>
    <w:rsid w:val="00DB2525"/>
    <w:rsid w:val="00DB29A4"/>
    <w:rsid w:val="00DB2A07"/>
    <w:rsid w:val="00DB3641"/>
    <w:rsid w:val="00DB42A3"/>
    <w:rsid w:val="00DB4B91"/>
    <w:rsid w:val="00DB5445"/>
    <w:rsid w:val="00DB60F1"/>
    <w:rsid w:val="00DB6E89"/>
    <w:rsid w:val="00DC039A"/>
    <w:rsid w:val="00DC2175"/>
    <w:rsid w:val="00DC267D"/>
    <w:rsid w:val="00DC3699"/>
    <w:rsid w:val="00DC4354"/>
    <w:rsid w:val="00DC51D2"/>
    <w:rsid w:val="00DC5C5F"/>
    <w:rsid w:val="00DC719D"/>
    <w:rsid w:val="00DC7340"/>
    <w:rsid w:val="00DC79E6"/>
    <w:rsid w:val="00DD0D99"/>
    <w:rsid w:val="00DD12F5"/>
    <w:rsid w:val="00DD1811"/>
    <w:rsid w:val="00DD1D38"/>
    <w:rsid w:val="00DD211C"/>
    <w:rsid w:val="00DD2987"/>
    <w:rsid w:val="00DD2A75"/>
    <w:rsid w:val="00DD40E3"/>
    <w:rsid w:val="00DD47D4"/>
    <w:rsid w:val="00DD6D4D"/>
    <w:rsid w:val="00DE03D1"/>
    <w:rsid w:val="00DE079B"/>
    <w:rsid w:val="00DE0E54"/>
    <w:rsid w:val="00DE23CB"/>
    <w:rsid w:val="00DE2512"/>
    <w:rsid w:val="00DE45E6"/>
    <w:rsid w:val="00DE4D34"/>
    <w:rsid w:val="00DE50D5"/>
    <w:rsid w:val="00DE6537"/>
    <w:rsid w:val="00DF00EE"/>
    <w:rsid w:val="00DF027A"/>
    <w:rsid w:val="00DF06F8"/>
    <w:rsid w:val="00DF0999"/>
    <w:rsid w:val="00DF1980"/>
    <w:rsid w:val="00DF20F0"/>
    <w:rsid w:val="00DF2177"/>
    <w:rsid w:val="00DF2DB2"/>
    <w:rsid w:val="00DF2EC8"/>
    <w:rsid w:val="00DF2F92"/>
    <w:rsid w:val="00DF3252"/>
    <w:rsid w:val="00DF3FF1"/>
    <w:rsid w:val="00DF5605"/>
    <w:rsid w:val="00DF5C22"/>
    <w:rsid w:val="00DF619D"/>
    <w:rsid w:val="00DF6AC7"/>
    <w:rsid w:val="00DF6DF9"/>
    <w:rsid w:val="00DF76F5"/>
    <w:rsid w:val="00E005EA"/>
    <w:rsid w:val="00E011D4"/>
    <w:rsid w:val="00E02A37"/>
    <w:rsid w:val="00E03AFD"/>
    <w:rsid w:val="00E03D70"/>
    <w:rsid w:val="00E047AB"/>
    <w:rsid w:val="00E0481B"/>
    <w:rsid w:val="00E05401"/>
    <w:rsid w:val="00E0571F"/>
    <w:rsid w:val="00E05C04"/>
    <w:rsid w:val="00E06CD8"/>
    <w:rsid w:val="00E06F14"/>
    <w:rsid w:val="00E075D8"/>
    <w:rsid w:val="00E107BA"/>
    <w:rsid w:val="00E107EB"/>
    <w:rsid w:val="00E1091B"/>
    <w:rsid w:val="00E10CB1"/>
    <w:rsid w:val="00E11ADD"/>
    <w:rsid w:val="00E11C6B"/>
    <w:rsid w:val="00E13E65"/>
    <w:rsid w:val="00E15FE2"/>
    <w:rsid w:val="00E16C31"/>
    <w:rsid w:val="00E205EF"/>
    <w:rsid w:val="00E21980"/>
    <w:rsid w:val="00E220EF"/>
    <w:rsid w:val="00E22EC4"/>
    <w:rsid w:val="00E2369E"/>
    <w:rsid w:val="00E23E83"/>
    <w:rsid w:val="00E23E9D"/>
    <w:rsid w:val="00E24089"/>
    <w:rsid w:val="00E24332"/>
    <w:rsid w:val="00E24B4C"/>
    <w:rsid w:val="00E260BB"/>
    <w:rsid w:val="00E263B7"/>
    <w:rsid w:val="00E26D00"/>
    <w:rsid w:val="00E26DB1"/>
    <w:rsid w:val="00E3188F"/>
    <w:rsid w:val="00E320DD"/>
    <w:rsid w:val="00E32555"/>
    <w:rsid w:val="00E329C2"/>
    <w:rsid w:val="00E34763"/>
    <w:rsid w:val="00E349D3"/>
    <w:rsid w:val="00E37168"/>
    <w:rsid w:val="00E3717A"/>
    <w:rsid w:val="00E41C2A"/>
    <w:rsid w:val="00E42450"/>
    <w:rsid w:val="00E4309A"/>
    <w:rsid w:val="00E461DA"/>
    <w:rsid w:val="00E50605"/>
    <w:rsid w:val="00E50929"/>
    <w:rsid w:val="00E5198F"/>
    <w:rsid w:val="00E51B6B"/>
    <w:rsid w:val="00E51D99"/>
    <w:rsid w:val="00E5232A"/>
    <w:rsid w:val="00E5235E"/>
    <w:rsid w:val="00E524D1"/>
    <w:rsid w:val="00E52C78"/>
    <w:rsid w:val="00E52D33"/>
    <w:rsid w:val="00E52E0A"/>
    <w:rsid w:val="00E53CBC"/>
    <w:rsid w:val="00E54EBF"/>
    <w:rsid w:val="00E55F96"/>
    <w:rsid w:val="00E61A1F"/>
    <w:rsid w:val="00E632B2"/>
    <w:rsid w:val="00E64AD6"/>
    <w:rsid w:val="00E6512F"/>
    <w:rsid w:val="00E65CE9"/>
    <w:rsid w:val="00E66D69"/>
    <w:rsid w:val="00E6724B"/>
    <w:rsid w:val="00E67469"/>
    <w:rsid w:val="00E6797C"/>
    <w:rsid w:val="00E67D40"/>
    <w:rsid w:val="00E67EF0"/>
    <w:rsid w:val="00E67F98"/>
    <w:rsid w:val="00E70764"/>
    <w:rsid w:val="00E7145E"/>
    <w:rsid w:val="00E721BE"/>
    <w:rsid w:val="00E72833"/>
    <w:rsid w:val="00E73F80"/>
    <w:rsid w:val="00E742A9"/>
    <w:rsid w:val="00E742E2"/>
    <w:rsid w:val="00E74B7C"/>
    <w:rsid w:val="00E74C05"/>
    <w:rsid w:val="00E7529A"/>
    <w:rsid w:val="00E77848"/>
    <w:rsid w:val="00E8016B"/>
    <w:rsid w:val="00E819B4"/>
    <w:rsid w:val="00E81AC3"/>
    <w:rsid w:val="00E840D5"/>
    <w:rsid w:val="00E842E9"/>
    <w:rsid w:val="00E84591"/>
    <w:rsid w:val="00E852CD"/>
    <w:rsid w:val="00E855A9"/>
    <w:rsid w:val="00E85DCF"/>
    <w:rsid w:val="00E86109"/>
    <w:rsid w:val="00E86CCC"/>
    <w:rsid w:val="00E87B1E"/>
    <w:rsid w:val="00E87CEB"/>
    <w:rsid w:val="00E907B4"/>
    <w:rsid w:val="00E9157D"/>
    <w:rsid w:val="00E91783"/>
    <w:rsid w:val="00E932FE"/>
    <w:rsid w:val="00E9398C"/>
    <w:rsid w:val="00E9411A"/>
    <w:rsid w:val="00E9417D"/>
    <w:rsid w:val="00E96FB5"/>
    <w:rsid w:val="00E97F57"/>
    <w:rsid w:val="00EA05BD"/>
    <w:rsid w:val="00EA25AF"/>
    <w:rsid w:val="00EA267F"/>
    <w:rsid w:val="00EA3343"/>
    <w:rsid w:val="00EA3C35"/>
    <w:rsid w:val="00EA3D27"/>
    <w:rsid w:val="00EA49B4"/>
    <w:rsid w:val="00EA49FD"/>
    <w:rsid w:val="00EA4E6B"/>
    <w:rsid w:val="00EA5CD5"/>
    <w:rsid w:val="00EB0299"/>
    <w:rsid w:val="00EB07B3"/>
    <w:rsid w:val="00EB08D1"/>
    <w:rsid w:val="00EB0C55"/>
    <w:rsid w:val="00EB133D"/>
    <w:rsid w:val="00EB1BA4"/>
    <w:rsid w:val="00EB2258"/>
    <w:rsid w:val="00EB4A17"/>
    <w:rsid w:val="00EB4C17"/>
    <w:rsid w:val="00EB51AF"/>
    <w:rsid w:val="00EB5525"/>
    <w:rsid w:val="00EB630C"/>
    <w:rsid w:val="00EB6A9F"/>
    <w:rsid w:val="00EC0431"/>
    <w:rsid w:val="00EC150E"/>
    <w:rsid w:val="00EC2608"/>
    <w:rsid w:val="00EC319D"/>
    <w:rsid w:val="00EC3578"/>
    <w:rsid w:val="00EC45FF"/>
    <w:rsid w:val="00EC47B1"/>
    <w:rsid w:val="00EC604D"/>
    <w:rsid w:val="00EC71B9"/>
    <w:rsid w:val="00EC74D2"/>
    <w:rsid w:val="00ED0614"/>
    <w:rsid w:val="00ED09DA"/>
    <w:rsid w:val="00ED0A20"/>
    <w:rsid w:val="00ED3705"/>
    <w:rsid w:val="00ED3B11"/>
    <w:rsid w:val="00ED3D45"/>
    <w:rsid w:val="00ED45D4"/>
    <w:rsid w:val="00ED4968"/>
    <w:rsid w:val="00ED52C3"/>
    <w:rsid w:val="00ED5D64"/>
    <w:rsid w:val="00ED6201"/>
    <w:rsid w:val="00EE072F"/>
    <w:rsid w:val="00EE0829"/>
    <w:rsid w:val="00EE0EDE"/>
    <w:rsid w:val="00EE1641"/>
    <w:rsid w:val="00EE1AF2"/>
    <w:rsid w:val="00EE1CA1"/>
    <w:rsid w:val="00EE1E95"/>
    <w:rsid w:val="00EE2957"/>
    <w:rsid w:val="00EE2BA9"/>
    <w:rsid w:val="00EE3569"/>
    <w:rsid w:val="00EE3E01"/>
    <w:rsid w:val="00EE475F"/>
    <w:rsid w:val="00EE6487"/>
    <w:rsid w:val="00EE669B"/>
    <w:rsid w:val="00EF008B"/>
    <w:rsid w:val="00EF0985"/>
    <w:rsid w:val="00EF18DE"/>
    <w:rsid w:val="00EF1A12"/>
    <w:rsid w:val="00EF1E16"/>
    <w:rsid w:val="00EF1E64"/>
    <w:rsid w:val="00EF25F8"/>
    <w:rsid w:val="00EF3B26"/>
    <w:rsid w:val="00EF3BF4"/>
    <w:rsid w:val="00EF406C"/>
    <w:rsid w:val="00EF4538"/>
    <w:rsid w:val="00EF459B"/>
    <w:rsid w:val="00EF6560"/>
    <w:rsid w:val="00EF6957"/>
    <w:rsid w:val="00EF723F"/>
    <w:rsid w:val="00F0025D"/>
    <w:rsid w:val="00F00A76"/>
    <w:rsid w:val="00F0198F"/>
    <w:rsid w:val="00F022E9"/>
    <w:rsid w:val="00F02EDF"/>
    <w:rsid w:val="00F030C0"/>
    <w:rsid w:val="00F03B28"/>
    <w:rsid w:val="00F04140"/>
    <w:rsid w:val="00F0489B"/>
    <w:rsid w:val="00F05AFC"/>
    <w:rsid w:val="00F0619C"/>
    <w:rsid w:val="00F0660C"/>
    <w:rsid w:val="00F11011"/>
    <w:rsid w:val="00F11364"/>
    <w:rsid w:val="00F113BD"/>
    <w:rsid w:val="00F11996"/>
    <w:rsid w:val="00F11EB3"/>
    <w:rsid w:val="00F13D6F"/>
    <w:rsid w:val="00F15BFD"/>
    <w:rsid w:val="00F208E3"/>
    <w:rsid w:val="00F20BD0"/>
    <w:rsid w:val="00F2164A"/>
    <w:rsid w:val="00F21C7A"/>
    <w:rsid w:val="00F21EF5"/>
    <w:rsid w:val="00F22087"/>
    <w:rsid w:val="00F221FE"/>
    <w:rsid w:val="00F22650"/>
    <w:rsid w:val="00F22BE8"/>
    <w:rsid w:val="00F2372C"/>
    <w:rsid w:val="00F23844"/>
    <w:rsid w:val="00F24F62"/>
    <w:rsid w:val="00F262BB"/>
    <w:rsid w:val="00F26977"/>
    <w:rsid w:val="00F27E9C"/>
    <w:rsid w:val="00F30E02"/>
    <w:rsid w:val="00F30FA3"/>
    <w:rsid w:val="00F31BC9"/>
    <w:rsid w:val="00F31C41"/>
    <w:rsid w:val="00F32549"/>
    <w:rsid w:val="00F32AF0"/>
    <w:rsid w:val="00F32B45"/>
    <w:rsid w:val="00F32D91"/>
    <w:rsid w:val="00F33A4B"/>
    <w:rsid w:val="00F34515"/>
    <w:rsid w:val="00F34622"/>
    <w:rsid w:val="00F35183"/>
    <w:rsid w:val="00F351AF"/>
    <w:rsid w:val="00F3643E"/>
    <w:rsid w:val="00F36ABB"/>
    <w:rsid w:val="00F36EF5"/>
    <w:rsid w:val="00F3721B"/>
    <w:rsid w:val="00F37398"/>
    <w:rsid w:val="00F374E5"/>
    <w:rsid w:val="00F37ABE"/>
    <w:rsid w:val="00F37D83"/>
    <w:rsid w:val="00F37E4C"/>
    <w:rsid w:val="00F40AEC"/>
    <w:rsid w:val="00F42BEE"/>
    <w:rsid w:val="00F444FF"/>
    <w:rsid w:val="00F44897"/>
    <w:rsid w:val="00F45209"/>
    <w:rsid w:val="00F4555D"/>
    <w:rsid w:val="00F45C86"/>
    <w:rsid w:val="00F45DA1"/>
    <w:rsid w:val="00F45DCA"/>
    <w:rsid w:val="00F45E69"/>
    <w:rsid w:val="00F46F01"/>
    <w:rsid w:val="00F472B3"/>
    <w:rsid w:val="00F47590"/>
    <w:rsid w:val="00F4776B"/>
    <w:rsid w:val="00F5025A"/>
    <w:rsid w:val="00F5133B"/>
    <w:rsid w:val="00F51B78"/>
    <w:rsid w:val="00F52739"/>
    <w:rsid w:val="00F52EE6"/>
    <w:rsid w:val="00F53983"/>
    <w:rsid w:val="00F53AAF"/>
    <w:rsid w:val="00F558DC"/>
    <w:rsid w:val="00F55C61"/>
    <w:rsid w:val="00F56C41"/>
    <w:rsid w:val="00F5756C"/>
    <w:rsid w:val="00F57CDE"/>
    <w:rsid w:val="00F602D9"/>
    <w:rsid w:val="00F609FD"/>
    <w:rsid w:val="00F618A3"/>
    <w:rsid w:val="00F627E9"/>
    <w:rsid w:val="00F637D8"/>
    <w:rsid w:val="00F63E5F"/>
    <w:rsid w:val="00F640BE"/>
    <w:rsid w:val="00F64951"/>
    <w:rsid w:val="00F64C47"/>
    <w:rsid w:val="00F64DCB"/>
    <w:rsid w:val="00F65389"/>
    <w:rsid w:val="00F65C39"/>
    <w:rsid w:val="00F662DA"/>
    <w:rsid w:val="00F66B52"/>
    <w:rsid w:val="00F673A4"/>
    <w:rsid w:val="00F6750E"/>
    <w:rsid w:val="00F70CED"/>
    <w:rsid w:val="00F71BDD"/>
    <w:rsid w:val="00F720B8"/>
    <w:rsid w:val="00F73292"/>
    <w:rsid w:val="00F74DCD"/>
    <w:rsid w:val="00F75063"/>
    <w:rsid w:val="00F766AC"/>
    <w:rsid w:val="00F772D0"/>
    <w:rsid w:val="00F80271"/>
    <w:rsid w:val="00F81410"/>
    <w:rsid w:val="00F8161D"/>
    <w:rsid w:val="00F8168A"/>
    <w:rsid w:val="00F821EA"/>
    <w:rsid w:val="00F823B6"/>
    <w:rsid w:val="00F831F0"/>
    <w:rsid w:val="00F83905"/>
    <w:rsid w:val="00F8405F"/>
    <w:rsid w:val="00F84F67"/>
    <w:rsid w:val="00F8697B"/>
    <w:rsid w:val="00F869C3"/>
    <w:rsid w:val="00F87B1B"/>
    <w:rsid w:val="00F90031"/>
    <w:rsid w:val="00F90369"/>
    <w:rsid w:val="00F91393"/>
    <w:rsid w:val="00F916DC"/>
    <w:rsid w:val="00F92A74"/>
    <w:rsid w:val="00F930FE"/>
    <w:rsid w:val="00F933EE"/>
    <w:rsid w:val="00F938F6"/>
    <w:rsid w:val="00F94699"/>
    <w:rsid w:val="00F94E3B"/>
    <w:rsid w:val="00F95CC6"/>
    <w:rsid w:val="00F95D8A"/>
    <w:rsid w:val="00F972FD"/>
    <w:rsid w:val="00F97609"/>
    <w:rsid w:val="00F97CDA"/>
    <w:rsid w:val="00FA21DC"/>
    <w:rsid w:val="00FA3FB1"/>
    <w:rsid w:val="00FA67CF"/>
    <w:rsid w:val="00FA6F56"/>
    <w:rsid w:val="00FA7231"/>
    <w:rsid w:val="00FA7AFF"/>
    <w:rsid w:val="00FA7D86"/>
    <w:rsid w:val="00FB11AA"/>
    <w:rsid w:val="00FB14C8"/>
    <w:rsid w:val="00FB2582"/>
    <w:rsid w:val="00FB2821"/>
    <w:rsid w:val="00FB2E8F"/>
    <w:rsid w:val="00FB3220"/>
    <w:rsid w:val="00FB38A3"/>
    <w:rsid w:val="00FB39D4"/>
    <w:rsid w:val="00FB3B76"/>
    <w:rsid w:val="00FB3C89"/>
    <w:rsid w:val="00FB427E"/>
    <w:rsid w:val="00FB4452"/>
    <w:rsid w:val="00FB58E0"/>
    <w:rsid w:val="00FB7B5E"/>
    <w:rsid w:val="00FB7D50"/>
    <w:rsid w:val="00FC098E"/>
    <w:rsid w:val="00FC0D5E"/>
    <w:rsid w:val="00FC1E70"/>
    <w:rsid w:val="00FC29EC"/>
    <w:rsid w:val="00FC2B1A"/>
    <w:rsid w:val="00FC2C5F"/>
    <w:rsid w:val="00FC315C"/>
    <w:rsid w:val="00FC3163"/>
    <w:rsid w:val="00FC3605"/>
    <w:rsid w:val="00FC363F"/>
    <w:rsid w:val="00FC440E"/>
    <w:rsid w:val="00FC44FB"/>
    <w:rsid w:val="00FC4A5D"/>
    <w:rsid w:val="00FC5152"/>
    <w:rsid w:val="00FC67B6"/>
    <w:rsid w:val="00FC6FA5"/>
    <w:rsid w:val="00FC70DB"/>
    <w:rsid w:val="00FD1F54"/>
    <w:rsid w:val="00FD354E"/>
    <w:rsid w:val="00FD44A3"/>
    <w:rsid w:val="00FD5DED"/>
    <w:rsid w:val="00FD5F01"/>
    <w:rsid w:val="00FD69E5"/>
    <w:rsid w:val="00FD7030"/>
    <w:rsid w:val="00FD73C6"/>
    <w:rsid w:val="00FD7C34"/>
    <w:rsid w:val="00FD7C90"/>
    <w:rsid w:val="00FE0925"/>
    <w:rsid w:val="00FE1A6C"/>
    <w:rsid w:val="00FE1FEB"/>
    <w:rsid w:val="00FE22F1"/>
    <w:rsid w:val="00FE2591"/>
    <w:rsid w:val="00FE2A91"/>
    <w:rsid w:val="00FE3BD4"/>
    <w:rsid w:val="00FE6057"/>
    <w:rsid w:val="00FE6474"/>
    <w:rsid w:val="00FE713F"/>
    <w:rsid w:val="00FE7F9E"/>
    <w:rsid w:val="00FF0922"/>
    <w:rsid w:val="00FF3B68"/>
    <w:rsid w:val="00FF4F26"/>
    <w:rsid w:val="00FF537A"/>
    <w:rsid w:val="00FF5FBA"/>
    <w:rsid w:val="00FF6C7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FB98FC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56EF3"/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04DB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link w:val="20"/>
    <w:uiPriority w:val="9"/>
    <w:qFormat/>
    <w:rsid w:val="00D33F24"/>
    <w:pPr>
      <w:spacing w:before="100" w:beforeAutospacing="1" w:after="100" w:afterAutospacing="1" w:line="240" w:lineRule="auto"/>
      <w:jc w:val="center"/>
      <w:outlineLvl w:val="1"/>
    </w:pPr>
    <w:rPr>
      <w:rFonts w:ascii="Times New Roman" w:hAnsi="Times New Roman" w:cs="Times New Roman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604DB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75890"/>
    <w:pPr>
      <w:widowControl w:val="0"/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4">
    <w:name w:val="Верхний колонтитул Знак"/>
    <w:basedOn w:val="a0"/>
    <w:link w:val="a3"/>
    <w:uiPriority w:val="99"/>
    <w:rsid w:val="00475890"/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47589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475890"/>
  </w:style>
  <w:style w:type="character" w:customStyle="1" w:styleId="CharStyle34">
    <w:name w:val="Char Style 34"/>
    <w:basedOn w:val="a0"/>
    <w:link w:val="Style33"/>
    <w:rsid w:val="008616D0"/>
    <w:rPr>
      <w:shd w:val="clear" w:color="auto" w:fill="FFFFFF"/>
    </w:rPr>
  </w:style>
  <w:style w:type="paragraph" w:customStyle="1" w:styleId="Style33">
    <w:name w:val="Style 33"/>
    <w:basedOn w:val="a"/>
    <w:link w:val="CharStyle34"/>
    <w:rsid w:val="008616D0"/>
    <w:pPr>
      <w:widowControl w:val="0"/>
      <w:shd w:val="clear" w:color="auto" w:fill="FFFFFF"/>
      <w:spacing w:after="540" w:line="0" w:lineRule="atLeast"/>
      <w:jc w:val="both"/>
    </w:pPr>
  </w:style>
  <w:style w:type="paragraph" w:styleId="a7">
    <w:name w:val="Balloon Text"/>
    <w:basedOn w:val="a"/>
    <w:link w:val="a8"/>
    <w:uiPriority w:val="99"/>
    <w:semiHidden/>
    <w:unhideWhenUsed/>
    <w:rsid w:val="00C21EB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C21EBA"/>
    <w:rPr>
      <w:rFonts w:ascii="Tahoma" w:hAnsi="Tahoma" w:cs="Tahoma"/>
      <w:sz w:val="16"/>
      <w:szCs w:val="16"/>
    </w:rPr>
  </w:style>
  <w:style w:type="paragraph" w:customStyle="1" w:styleId="a9">
    <w:name w:val="Обычный с красной строки"/>
    <w:basedOn w:val="a"/>
    <w:link w:val="aa"/>
    <w:qFormat/>
    <w:rsid w:val="007F7766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30"/>
      <w:szCs w:val="24"/>
    </w:rPr>
  </w:style>
  <w:style w:type="character" w:customStyle="1" w:styleId="aa">
    <w:name w:val="Обычный с красной строки Знак"/>
    <w:link w:val="a9"/>
    <w:locked/>
    <w:rsid w:val="007F7766"/>
    <w:rPr>
      <w:rFonts w:ascii="Times New Roman" w:eastAsia="Times New Roman" w:hAnsi="Times New Roman" w:cs="Times New Roman"/>
      <w:color w:val="000000"/>
      <w:sz w:val="30"/>
      <w:szCs w:val="24"/>
    </w:rPr>
  </w:style>
  <w:style w:type="paragraph" w:customStyle="1" w:styleId="ab">
    <w:name w:val="_Основной с красной строки"/>
    <w:link w:val="ac"/>
    <w:qFormat/>
    <w:rsid w:val="00AC0717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4"/>
    </w:rPr>
  </w:style>
  <w:style w:type="character" w:customStyle="1" w:styleId="ac">
    <w:name w:val="_Основной с красной строки Знак"/>
    <w:link w:val="ab"/>
    <w:rsid w:val="00AC0717"/>
    <w:rPr>
      <w:rFonts w:ascii="Times New Roman" w:eastAsia="Times New Roman" w:hAnsi="Times New Roman" w:cs="Times New Roman"/>
      <w:sz w:val="28"/>
      <w:szCs w:val="24"/>
    </w:rPr>
  </w:style>
  <w:style w:type="paragraph" w:styleId="ad">
    <w:name w:val="List Paragraph"/>
    <w:basedOn w:val="a"/>
    <w:uiPriority w:val="34"/>
    <w:qFormat/>
    <w:rsid w:val="00D23D4A"/>
    <w:pPr>
      <w:ind w:left="720"/>
      <w:contextualSpacing/>
    </w:pPr>
  </w:style>
  <w:style w:type="paragraph" w:customStyle="1" w:styleId="ae">
    <w:name w:val="Для удаления"/>
    <w:basedOn w:val="a9"/>
    <w:link w:val="af"/>
    <w:qFormat/>
    <w:rsid w:val="00C26233"/>
    <w:rPr>
      <w:color w:val="A6A6A6" w:themeColor="background1" w:themeShade="A6"/>
    </w:rPr>
  </w:style>
  <w:style w:type="character" w:customStyle="1" w:styleId="af">
    <w:name w:val="Для удаления Знак"/>
    <w:basedOn w:val="aa"/>
    <w:link w:val="ae"/>
    <w:rsid w:val="00C26233"/>
    <w:rPr>
      <w:rFonts w:ascii="Times New Roman" w:eastAsia="Times New Roman" w:hAnsi="Times New Roman" w:cs="Times New Roman"/>
      <w:color w:val="A6A6A6" w:themeColor="background1" w:themeShade="A6"/>
      <w:sz w:val="30"/>
      <w:szCs w:val="24"/>
    </w:rPr>
  </w:style>
  <w:style w:type="character" w:customStyle="1" w:styleId="20">
    <w:name w:val="Заголовок 2 Знак"/>
    <w:basedOn w:val="a0"/>
    <w:link w:val="2"/>
    <w:uiPriority w:val="9"/>
    <w:rsid w:val="00D33F24"/>
    <w:rPr>
      <w:rFonts w:ascii="Times New Roman" w:eastAsiaTheme="minorEastAsia" w:hAnsi="Times New Roman" w:cs="Times New Roman"/>
      <w:b/>
      <w:bCs/>
      <w:sz w:val="32"/>
      <w:szCs w:val="32"/>
      <w:lang w:eastAsia="ru-RU"/>
    </w:rPr>
  </w:style>
  <w:style w:type="paragraph" w:styleId="af0">
    <w:name w:val="Normal (Web)"/>
    <w:basedOn w:val="a"/>
    <w:uiPriority w:val="99"/>
    <w:semiHidden/>
    <w:unhideWhenUsed/>
    <w:rsid w:val="000758E4"/>
    <w:pP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</w:rPr>
  </w:style>
  <w:style w:type="character" w:styleId="af1">
    <w:name w:val="Hyperlink"/>
    <w:basedOn w:val="a0"/>
    <w:uiPriority w:val="99"/>
    <w:unhideWhenUsed/>
    <w:rsid w:val="003B4ABC"/>
    <w:rPr>
      <w:color w:val="0000FF"/>
      <w:u w:val="single"/>
    </w:rPr>
  </w:style>
  <w:style w:type="character" w:styleId="af2">
    <w:name w:val="annotation reference"/>
    <w:basedOn w:val="a0"/>
    <w:uiPriority w:val="99"/>
    <w:semiHidden/>
    <w:unhideWhenUsed/>
    <w:rsid w:val="004C02FD"/>
    <w:rPr>
      <w:sz w:val="16"/>
      <w:szCs w:val="16"/>
    </w:rPr>
  </w:style>
  <w:style w:type="paragraph" w:styleId="af3">
    <w:name w:val="annotation text"/>
    <w:basedOn w:val="a"/>
    <w:link w:val="af4"/>
    <w:uiPriority w:val="99"/>
    <w:unhideWhenUsed/>
    <w:rsid w:val="004C02FD"/>
    <w:pPr>
      <w:spacing w:line="240" w:lineRule="auto"/>
    </w:pPr>
    <w:rPr>
      <w:sz w:val="20"/>
      <w:szCs w:val="20"/>
    </w:rPr>
  </w:style>
  <w:style w:type="character" w:customStyle="1" w:styleId="af4">
    <w:name w:val="Текст примечания Знак"/>
    <w:basedOn w:val="a0"/>
    <w:link w:val="af3"/>
    <w:uiPriority w:val="99"/>
    <w:rsid w:val="004C02FD"/>
    <w:rPr>
      <w:sz w:val="20"/>
      <w:szCs w:val="20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4C02FD"/>
    <w:rPr>
      <w:b/>
      <w:bCs/>
    </w:rPr>
  </w:style>
  <w:style w:type="character" w:customStyle="1" w:styleId="af6">
    <w:name w:val="Тема примечания Знак"/>
    <w:basedOn w:val="af4"/>
    <w:link w:val="af5"/>
    <w:uiPriority w:val="99"/>
    <w:semiHidden/>
    <w:rsid w:val="004C02FD"/>
    <w:rPr>
      <w:b/>
      <w:bCs/>
      <w:sz w:val="20"/>
      <w:szCs w:val="20"/>
    </w:rPr>
  </w:style>
  <w:style w:type="paragraph" w:customStyle="1" w:styleId="af7">
    <w:name w:val="Обычный с номером"/>
    <w:basedOn w:val="a9"/>
    <w:link w:val="af8"/>
    <w:qFormat/>
    <w:rsid w:val="00195796"/>
    <w:pPr>
      <w:outlineLvl w:val="2"/>
    </w:pPr>
  </w:style>
  <w:style w:type="character" w:customStyle="1" w:styleId="af8">
    <w:name w:val="Обычный с номером Знак"/>
    <w:basedOn w:val="aa"/>
    <w:link w:val="af7"/>
    <w:rsid w:val="00195796"/>
    <w:rPr>
      <w:rFonts w:ascii="Times New Roman" w:eastAsia="Times New Roman" w:hAnsi="Times New Roman" w:cs="Times New Roman"/>
      <w:color w:val="000000"/>
      <w:sz w:val="30"/>
      <w:szCs w:val="24"/>
    </w:rPr>
  </w:style>
  <w:style w:type="paragraph" w:customStyle="1" w:styleId="ConsPlusNormal">
    <w:name w:val="ConsPlusNormal"/>
    <w:rsid w:val="008D2F05"/>
    <w:pPr>
      <w:widowControl w:val="0"/>
      <w:autoSpaceDE w:val="0"/>
      <w:autoSpaceDN w:val="0"/>
      <w:adjustRightInd w:val="0"/>
      <w:spacing w:after="0" w:line="240" w:lineRule="auto"/>
      <w:jc w:val="both"/>
      <w:textAlignment w:val="baseline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f9">
    <w:name w:val="Revision"/>
    <w:hidden/>
    <w:uiPriority w:val="99"/>
    <w:semiHidden/>
    <w:rsid w:val="00EE3E01"/>
    <w:pPr>
      <w:spacing w:after="0" w:line="240" w:lineRule="auto"/>
    </w:pPr>
  </w:style>
  <w:style w:type="character" w:customStyle="1" w:styleId="10">
    <w:name w:val="Заголовок 1 Знак"/>
    <w:basedOn w:val="a0"/>
    <w:link w:val="1"/>
    <w:uiPriority w:val="9"/>
    <w:rsid w:val="00604DB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rsid w:val="00604DBB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11">
    <w:name w:val="Стиль1"/>
    <w:basedOn w:val="1"/>
    <w:qFormat/>
    <w:rsid w:val="000937E7"/>
    <w:pPr>
      <w:spacing w:before="360" w:after="360"/>
      <w:jc w:val="center"/>
    </w:pPr>
    <w:rPr>
      <w:rFonts w:ascii="Times New Roman" w:eastAsia="Times New Roman" w:hAnsi="Times New Roman"/>
      <w:b w:val="0"/>
      <w:color w:val="auto"/>
      <w:sz w:val="30"/>
    </w:rPr>
  </w:style>
  <w:style w:type="character" w:styleId="afa">
    <w:name w:val="footnote reference"/>
    <w:basedOn w:val="a0"/>
    <w:semiHidden/>
    <w:unhideWhenUsed/>
    <w:rsid w:val="005E7A12"/>
    <w:rPr>
      <w:vertAlign w:val="superscript"/>
    </w:rPr>
  </w:style>
  <w:style w:type="character" w:customStyle="1" w:styleId="DocumentCodeChar">
    <w:name w:val="Document Code Char"/>
    <w:link w:val="DocumentCode"/>
    <w:locked/>
    <w:rsid w:val="000937E7"/>
    <w:rPr>
      <w:rFonts w:ascii="Times New Roman" w:eastAsia="Times New Roman" w:hAnsi="Times New Roman" w:cs="Times New Roman"/>
      <w:bCs/>
      <w:sz w:val="24"/>
      <w:szCs w:val="24"/>
    </w:rPr>
  </w:style>
  <w:style w:type="paragraph" w:customStyle="1" w:styleId="DocumentCode">
    <w:name w:val="Document Code"/>
    <w:next w:val="a"/>
    <w:link w:val="DocumentCodeChar"/>
    <w:rsid w:val="000937E7"/>
    <w:pPr>
      <w:spacing w:before="120" w:after="120" w:line="288" w:lineRule="auto"/>
      <w:jc w:val="center"/>
    </w:pPr>
    <w:rPr>
      <w:rFonts w:ascii="Times New Roman" w:eastAsia="Times New Roman" w:hAnsi="Times New Roman" w:cs="Times New Roman"/>
      <w:bCs/>
      <w:sz w:val="24"/>
      <w:szCs w:val="24"/>
    </w:rPr>
  </w:style>
  <w:style w:type="character" w:customStyle="1" w:styleId="TableTextChar">
    <w:name w:val="Table_Text Char"/>
    <w:link w:val="TableText"/>
    <w:locked/>
    <w:rsid w:val="000937E7"/>
    <w:rPr>
      <w:rFonts w:ascii="Times New Roman" w:eastAsia="Times New Roman" w:hAnsi="Times New Roman" w:cs="Times New Roman"/>
      <w:color w:val="000000"/>
      <w:sz w:val="24"/>
    </w:rPr>
  </w:style>
  <w:style w:type="paragraph" w:customStyle="1" w:styleId="TableText">
    <w:name w:val="Table_Text"/>
    <w:link w:val="TableTextChar"/>
    <w:qFormat/>
    <w:rsid w:val="000937E7"/>
    <w:pPr>
      <w:snapToGrid w:val="0"/>
      <w:spacing w:before="40" w:after="40" w:line="288" w:lineRule="auto"/>
    </w:pPr>
    <w:rPr>
      <w:rFonts w:ascii="Times New Roman" w:eastAsia="Times New Roman" w:hAnsi="Times New Roman" w:cs="Times New Roman"/>
      <w:color w:val="000000"/>
      <w:sz w:val="24"/>
    </w:rPr>
  </w:style>
  <w:style w:type="paragraph" w:customStyle="1" w:styleId="afb">
    <w:name w:val="Таб.нумерация"/>
    <w:basedOn w:val="a9"/>
    <w:next w:val="a9"/>
    <w:link w:val="afc"/>
    <w:qFormat/>
    <w:rsid w:val="003A1413"/>
    <w:pPr>
      <w:spacing w:after="60" w:line="240" w:lineRule="auto"/>
      <w:jc w:val="right"/>
      <w:outlineLvl w:val="3"/>
    </w:pPr>
  </w:style>
  <w:style w:type="paragraph" w:customStyle="1" w:styleId="afd">
    <w:name w:val="Таб.Название"/>
    <w:basedOn w:val="a"/>
    <w:link w:val="afe"/>
    <w:qFormat/>
    <w:rsid w:val="008E52EE"/>
    <w:pPr>
      <w:widowControl w:val="0"/>
      <w:adjustRightInd w:val="0"/>
      <w:spacing w:after="120" w:line="240" w:lineRule="auto"/>
      <w:jc w:val="center"/>
      <w:textAlignment w:val="baseline"/>
    </w:pPr>
    <w:rPr>
      <w:rFonts w:ascii="Times New Roman" w:eastAsia="Times New Roman" w:hAnsi="Times New Roman" w:cs="Times New Roman"/>
      <w:sz w:val="30"/>
      <w:szCs w:val="30"/>
    </w:rPr>
  </w:style>
  <w:style w:type="character" w:customStyle="1" w:styleId="afc">
    <w:name w:val="Таб.нумерация Знак"/>
    <w:basedOn w:val="aa"/>
    <w:link w:val="afb"/>
    <w:rsid w:val="003A1413"/>
    <w:rPr>
      <w:rFonts w:ascii="Times New Roman" w:eastAsia="Times New Roman" w:hAnsi="Times New Roman" w:cs="Times New Roman"/>
      <w:color w:val="000000"/>
      <w:sz w:val="30"/>
      <w:szCs w:val="24"/>
      <w:lang w:eastAsia="ru-RU"/>
    </w:rPr>
  </w:style>
  <w:style w:type="character" w:customStyle="1" w:styleId="afe">
    <w:name w:val="Таб.Название Знак"/>
    <w:basedOn w:val="a0"/>
    <w:link w:val="afd"/>
    <w:rsid w:val="008E52EE"/>
    <w:rPr>
      <w:rFonts w:ascii="Times New Roman" w:eastAsia="Times New Roman" w:hAnsi="Times New Roman" w:cs="Times New Roman"/>
      <w:sz w:val="30"/>
      <w:szCs w:val="30"/>
      <w:lang w:eastAsia="ru-RU"/>
    </w:rPr>
  </w:style>
  <w:style w:type="character" w:customStyle="1" w:styleId="aff">
    <w:name w:val="Табл. Влево Знак"/>
    <w:link w:val="aff0"/>
    <w:locked/>
    <w:rsid w:val="00A96A08"/>
    <w:rPr>
      <w:rFonts w:ascii="Times New Roman" w:eastAsia="Times New Roman" w:hAnsi="Times New Roman"/>
      <w:bCs/>
      <w:sz w:val="24"/>
    </w:rPr>
  </w:style>
  <w:style w:type="paragraph" w:customStyle="1" w:styleId="aff0">
    <w:name w:val="Табл. Влево"/>
    <w:basedOn w:val="a"/>
    <w:link w:val="aff"/>
    <w:qFormat/>
    <w:rsid w:val="00A96A08"/>
    <w:pPr>
      <w:spacing w:after="0" w:line="264" w:lineRule="auto"/>
    </w:pPr>
    <w:rPr>
      <w:rFonts w:ascii="Times New Roman" w:eastAsia="Times New Roman" w:hAnsi="Times New Roman"/>
      <w:bCs/>
      <w:sz w:val="24"/>
      <w:lang w:eastAsia="en-US"/>
    </w:rPr>
  </w:style>
  <w:style w:type="paragraph" w:styleId="12">
    <w:name w:val="toc 1"/>
    <w:basedOn w:val="a"/>
    <w:next w:val="a"/>
    <w:autoRedefine/>
    <w:uiPriority w:val="39"/>
    <w:unhideWhenUsed/>
    <w:rsid w:val="008D6CF1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rsid w:val="008D6CF1"/>
    <w:pPr>
      <w:spacing w:after="100"/>
      <w:ind w:left="440"/>
    </w:pPr>
  </w:style>
  <w:style w:type="character" w:customStyle="1" w:styleId="CharStyle11">
    <w:name w:val="Char Style 11"/>
    <w:basedOn w:val="a0"/>
    <w:link w:val="Style10"/>
    <w:rsid w:val="00066838"/>
    <w:rPr>
      <w:spacing w:val="10"/>
      <w:sz w:val="25"/>
      <w:szCs w:val="25"/>
      <w:shd w:val="clear" w:color="auto" w:fill="FFFFFF"/>
    </w:rPr>
  </w:style>
  <w:style w:type="paragraph" w:customStyle="1" w:styleId="Style10">
    <w:name w:val="Style 10"/>
    <w:basedOn w:val="a"/>
    <w:link w:val="CharStyle11"/>
    <w:rsid w:val="00066838"/>
    <w:pPr>
      <w:widowControl w:val="0"/>
      <w:shd w:val="clear" w:color="auto" w:fill="FFFFFF"/>
      <w:spacing w:after="240" w:line="269" w:lineRule="exact"/>
    </w:pPr>
    <w:rPr>
      <w:rFonts w:eastAsiaTheme="minorHAnsi"/>
      <w:spacing w:val="10"/>
      <w:sz w:val="25"/>
      <w:szCs w:val="25"/>
      <w:lang w:eastAsia="en-US"/>
    </w:rPr>
  </w:style>
  <w:style w:type="character" w:customStyle="1" w:styleId="CharStyle9">
    <w:name w:val="Char Style 9"/>
    <w:basedOn w:val="a0"/>
    <w:link w:val="Style8"/>
    <w:rsid w:val="002E0DD3"/>
    <w:rPr>
      <w:sz w:val="21"/>
      <w:szCs w:val="21"/>
      <w:shd w:val="clear" w:color="auto" w:fill="FFFFFF"/>
    </w:rPr>
  </w:style>
  <w:style w:type="paragraph" w:customStyle="1" w:styleId="Style8">
    <w:name w:val="Style 8"/>
    <w:basedOn w:val="a"/>
    <w:link w:val="CharStyle9"/>
    <w:rsid w:val="002E0DD3"/>
    <w:pPr>
      <w:widowControl w:val="0"/>
      <w:shd w:val="clear" w:color="auto" w:fill="FFFFFF"/>
      <w:spacing w:after="0" w:line="162" w:lineRule="exact"/>
      <w:jc w:val="center"/>
    </w:pPr>
    <w:rPr>
      <w:rFonts w:eastAsiaTheme="minorHAnsi"/>
      <w:sz w:val="21"/>
      <w:szCs w:val="21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56EF3"/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04DB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link w:val="20"/>
    <w:uiPriority w:val="9"/>
    <w:qFormat/>
    <w:rsid w:val="00D33F24"/>
    <w:pPr>
      <w:spacing w:before="100" w:beforeAutospacing="1" w:after="100" w:afterAutospacing="1" w:line="240" w:lineRule="auto"/>
      <w:jc w:val="center"/>
      <w:outlineLvl w:val="1"/>
    </w:pPr>
    <w:rPr>
      <w:rFonts w:ascii="Times New Roman" w:hAnsi="Times New Roman" w:cs="Times New Roman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604DB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75890"/>
    <w:pPr>
      <w:widowControl w:val="0"/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4">
    <w:name w:val="Верхний колонтитул Знак"/>
    <w:basedOn w:val="a0"/>
    <w:link w:val="a3"/>
    <w:uiPriority w:val="99"/>
    <w:rsid w:val="00475890"/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47589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475890"/>
  </w:style>
  <w:style w:type="character" w:customStyle="1" w:styleId="CharStyle34">
    <w:name w:val="Char Style 34"/>
    <w:basedOn w:val="a0"/>
    <w:link w:val="Style33"/>
    <w:rsid w:val="008616D0"/>
    <w:rPr>
      <w:shd w:val="clear" w:color="auto" w:fill="FFFFFF"/>
    </w:rPr>
  </w:style>
  <w:style w:type="paragraph" w:customStyle="1" w:styleId="Style33">
    <w:name w:val="Style 33"/>
    <w:basedOn w:val="a"/>
    <w:link w:val="CharStyle34"/>
    <w:rsid w:val="008616D0"/>
    <w:pPr>
      <w:widowControl w:val="0"/>
      <w:shd w:val="clear" w:color="auto" w:fill="FFFFFF"/>
      <w:spacing w:after="540" w:line="0" w:lineRule="atLeast"/>
      <w:jc w:val="both"/>
    </w:pPr>
  </w:style>
  <w:style w:type="paragraph" w:styleId="a7">
    <w:name w:val="Balloon Text"/>
    <w:basedOn w:val="a"/>
    <w:link w:val="a8"/>
    <w:uiPriority w:val="99"/>
    <w:semiHidden/>
    <w:unhideWhenUsed/>
    <w:rsid w:val="00C21EB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C21EBA"/>
    <w:rPr>
      <w:rFonts w:ascii="Tahoma" w:hAnsi="Tahoma" w:cs="Tahoma"/>
      <w:sz w:val="16"/>
      <w:szCs w:val="16"/>
    </w:rPr>
  </w:style>
  <w:style w:type="paragraph" w:customStyle="1" w:styleId="a9">
    <w:name w:val="Обычный с красной строки"/>
    <w:basedOn w:val="a"/>
    <w:link w:val="aa"/>
    <w:qFormat/>
    <w:rsid w:val="007F7766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30"/>
      <w:szCs w:val="24"/>
    </w:rPr>
  </w:style>
  <w:style w:type="character" w:customStyle="1" w:styleId="aa">
    <w:name w:val="Обычный с красной строки Знак"/>
    <w:link w:val="a9"/>
    <w:locked/>
    <w:rsid w:val="007F7766"/>
    <w:rPr>
      <w:rFonts w:ascii="Times New Roman" w:eastAsia="Times New Roman" w:hAnsi="Times New Roman" w:cs="Times New Roman"/>
      <w:color w:val="000000"/>
      <w:sz w:val="30"/>
      <w:szCs w:val="24"/>
    </w:rPr>
  </w:style>
  <w:style w:type="paragraph" w:customStyle="1" w:styleId="ab">
    <w:name w:val="_Основной с красной строки"/>
    <w:link w:val="ac"/>
    <w:qFormat/>
    <w:rsid w:val="00AC0717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4"/>
    </w:rPr>
  </w:style>
  <w:style w:type="character" w:customStyle="1" w:styleId="ac">
    <w:name w:val="_Основной с красной строки Знак"/>
    <w:link w:val="ab"/>
    <w:rsid w:val="00AC0717"/>
    <w:rPr>
      <w:rFonts w:ascii="Times New Roman" w:eastAsia="Times New Roman" w:hAnsi="Times New Roman" w:cs="Times New Roman"/>
      <w:sz w:val="28"/>
      <w:szCs w:val="24"/>
    </w:rPr>
  </w:style>
  <w:style w:type="paragraph" w:styleId="ad">
    <w:name w:val="List Paragraph"/>
    <w:basedOn w:val="a"/>
    <w:uiPriority w:val="34"/>
    <w:qFormat/>
    <w:rsid w:val="00D23D4A"/>
    <w:pPr>
      <w:ind w:left="720"/>
      <w:contextualSpacing/>
    </w:pPr>
  </w:style>
  <w:style w:type="paragraph" w:customStyle="1" w:styleId="ae">
    <w:name w:val="Для удаления"/>
    <w:basedOn w:val="a9"/>
    <w:link w:val="af"/>
    <w:qFormat/>
    <w:rsid w:val="00C26233"/>
    <w:rPr>
      <w:color w:val="A6A6A6" w:themeColor="background1" w:themeShade="A6"/>
    </w:rPr>
  </w:style>
  <w:style w:type="character" w:customStyle="1" w:styleId="af">
    <w:name w:val="Для удаления Знак"/>
    <w:basedOn w:val="aa"/>
    <w:link w:val="ae"/>
    <w:rsid w:val="00C26233"/>
    <w:rPr>
      <w:rFonts w:ascii="Times New Roman" w:eastAsia="Times New Roman" w:hAnsi="Times New Roman" w:cs="Times New Roman"/>
      <w:color w:val="A6A6A6" w:themeColor="background1" w:themeShade="A6"/>
      <w:sz w:val="30"/>
      <w:szCs w:val="24"/>
    </w:rPr>
  </w:style>
  <w:style w:type="character" w:customStyle="1" w:styleId="20">
    <w:name w:val="Заголовок 2 Знак"/>
    <w:basedOn w:val="a0"/>
    <w:link w:val="2"/>
    <w:uiPriority w:val="9"/>
    <w:rsid w:val="00D33F24"/>
    <w:rPr>
      <w:rFonts w:ascii="Times New Roman" w:eastAsiaTheme="minorEastAsia" w:hAnsi="Times New Roman" w:cs="Times New Roman"/>
      <w:b/>
      <w:bCs/>
      <w:sz w:val="32"/>
      <w:szCs w:val="32"/>
      <w:lang w:eastAsia="ru-RU"/>
    </w:rPr>
  </w:style>
  <w:style w:type="paragraph" w:styleId="af0">
    <w:name w:val="Normal (Web)"/>
    <w:basedOn w:val="a"/>
    <w:uiPriority w:val="99"/>
    <w:semiHidden/>
    <w:unhideWhenUsed/>
    <w:rsid w:val="000758E4"/>
    <w:pP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</w:rPr>
  </w:style>
  <w:style w:type="character" w:styleId="af1">
    <w:name w:val="Hyperlink"/>
    <w:basedOn w:val="a0"/>
    <w:uiPriority w:val="99"/>
    <w:unhideWhenUsed/>
    <w:rsid w:val="003B4ABC"/>
    <w:rPr>
      <w:color w:val="0000FF"/>
      <w:u w:val="single"/>
    </w:rPr>
  </w:style>
  <w:style w:type="character" w:styleId="af2">
    <w:name w:val="annotation reference"/>
    <w:basedOn w:val="a0"/>
    <w:uiPriority w:val="99"/>
    <w:semiHidden/>
    <w:unhideWhenUsed/>
    <w:rsid w:val="004C02FD"/>
    <w:rPr>
      <w:sz w:val="16"/>
      <w:szCs w:val="16"/>
    </w:rPr>
  </w:style>
  <w:style w:type="paragraph" w:styleId="af3">
    <w:name w:val="annotation text"/>
    <w:basedOn w:val="a"/>
    <w:link w:val="af4"/>
    <w:uiPriority w:val="99"/>
    <w:unhideWhenUsed/>
    <w:rsid w:val="004C02FD"/>
    <w:pPr>
      <w:spacing w:line="240" w:lineRule="auto"/>
    </w:pPr>
    <w:rPr>
      <w:sz w:val="20"/>
      <w:szCs w:val="20"/>
    </w:rPr>
  </w:style>
  <w:style w:type="character" w:customStyle="1" w:styleId="af4">
    <w:name w:val="Текст примечания Знак"/>
    <w:basedOn w:val="a0"/>
    <w:link w:val="af3"/>
    <w:uiPriority w:val="99"/>
    <w:rsid w:val="004C02FD"/>
    <w:rPr>
      <w:sz w:val="20"/>
      <w:szCs w:val="20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4C02FD"/>
    <w:rPr>
      <w:b/>
      <w:bCs/>
    </w:rPr>
  </w:style>
  <w:style w:type="character" w:customStyle="1" w:styleId="af6">
    <w:name w:val="Тема примечания Знак"/>
    <w:basedOn w:val="af4"/>
    <w:link w:val="af5"/>
    <w:uiPriority w:val="99"/>
    <w:semiHidden/>
    <w:rsid w:val="004C02FD"/>
    <w:rPr>
      <w:b/>
      <w:bCs/>
      <w:sz w:val="20"/>
      <w:szCs w:val="20"/>
    </w:rPr>
  </w:style>
  <w:style w:type="paragraph" w:customStyle="1" w:styleId="af7">
    <w:name w:val="Обычный с номером"/>
    <w:basedOn w:val="a9"/>
    <w:link w:val="af8"/>
    <w:qFormat/>
    <w:rsid w:val="00195796"/>
    <w:pPr>
      <w:outlineLvl w:val="2"/>
    </w:pPr>
  </w:style>
  <w:style w:type="character" w:customStyle="1" w:styleId="af8">
    <w:name w:val="Обычный с номером Знак"/>
    <w:basedOn w:val="aa"/>
    <w:link w:val="af7"/>
    <w:rsid w:val="00195796"/>
    <w:rPr>
      <w:rFonts w:ascii="Times New Roman" w:eastAsia="Times New Roman" w:hAnsi="Times New Roman" w:cs="Times New Roman"/>
      <w:color w:val="000000"/>
      <w:sz w:val="30"/>
      <w:szCs w:val="24"/>
    </w:rPr>
  </w:style>
  <w:style w:type="paragraph" w:customStyle="1" w:styleId="ConsPlusNormal">
    <w:name w:val="ConsPlusNormal"/>
    <w:rsid w:val="008D2F05"/>
    <w:pPr>
      <w:widowControl w:val="0"/>
      <w:autoSpaceDE w:val="0"/>
      <w:autoSpaceDN w:val="0"/>
      <w:adjustRightInd w:val="0"/>
      <w:spacing w:after="0" w:line="240" w:lineRule="auto"/>
      <w:jc w:val="both"/>
      <w:textAlignment w:val="baseline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f9">
    <w:name w:val="Revision"/>
    <w:hidden/>
    <w:uiPriority w:val="99"/>
    <w:semiHidden/>
    <w:rsid w:val="00EE3E01"/>
    <w:pPr>
      <w:spacing w:after="0" w:line="240" w:lineRule="auto"/>
    </w:pPr>
  </w:style>
  <w:style w:type="character" w:customStyle="1" w:styleId="10">
    <w:name w:val="Заголовок 1 Знак"/>
    <w:basedOn w:val="a0"/>
    <w:link w:val="1"/>
    <w:uiPriority w:val="9"/>
    <w:rsid w:val="00604DB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rsid w:val="00604DBB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11">
    <w:name w:val="Стиль1"/>
    <w:basedOn w:val="1"/>
    <w:qFormat/>
    <w:rsid w:val="000937E7"/>
    <w:pPr>
      <w:spacing w:before="360" w:after="360"/>
      <w:jc w:val="center"/>
    </w:pPr>
    <w:rPr>
      <w:rFonts w:ascii="Times New Roman" w:eastAsia="Times New Roman" w:hAnsi="Times New Roman"/>
      <w:b w:val="0"/>
      <w:color w:val="auto"/>
      <w:sz w:val="30"/>
    </w:rPr>
  </w:style>
  <w:style w:type="character" w:styleId="afa">
    <w:name w:val="footnote reference"/>
    <w:basedOn w:val="a0"/>
    <w:semiHidden/>
    <w:unhideWhenUsed/>
    <w:rsid w:val="005E7A12"/>
    <w:rPr>
      <w:vertAlign w:val="superscript"/>
    </w:rPr>
  </w:style>
  <w:style w:type="character" w:customStyle="1" w:styleId="DocumentCodeChar">
    <w:name w:val="Document Code Char"/>
    <w:link w:val="DocumentCode"/>
    <w:locked/>
    <w:rsid w:val="000937E7"/>
    <w:rPr>
      <w:rFonts w:ascii="Times New Roman" w:eastAsia="Times New Roman" w:hAnsi="Times New Roman" w:cs="Times New Roman"/>
      <w:bCs/>
      <w:sz w:val="24"/>
      <w:szCs w:val="24"/>
    </w:rPr>
  </w:style>
  <w:style w:type="paragraph" w:customStyle="1" w:styleId="DocumentCode">
    <w:name w:val="Document Code"/>
    <w:next w:val="a"/>
    <w:link w:val="DocumentCodeChar"/>
    <w:rsid w:val="000937E7"/>
    <w:pPr>
      <w:spacing w:before="120" w:after="120" w:line="288" w:lineRule="auto"/>
      <w:jc w:val="center"/>
    </w:pPr>
    <w:rPr>
      <w:rFonts w:ascii="Times New Roman" w:eastAsia="Times New Roman" w:hAnsi="Times New Roman" w:cs="Times New Roman"/>
      <w:bCs/>
      <w:sz w:val="24"/>
      <w:szCs w:val="24"/>
    </w:rPr>
  </w:style>
  <w:style w:type="character" w:customStyle="1" w:styleId="TableTextChar">
    <w:name w:val="Table_Text Char"/>
    <w:link w:val="TableText"/>
    <w:locked/>
    <w:rsid w:val="000937E7"/>
    <w:rPr>
      <w:rFonts w:ascii="Times New Roman" w:eastAsia="Times New Roman" w:hAnsi="Times New Roman" w:cs="Times New Roman"/>
      <w:color w:val="000000"/>
      <w:sz w:val="24"/>
    </w:rPr>
  </w:style>
  <w:style w:type="paragraph" w:customStyle="1" w:styleId="TableText">
    <w:name w:val="Table_Text"/>
    <w:link w:val="TableTextChar"/>
    <w:qFormat/>
    <w:rsid w:val="000937E7"/>
    <w:pPr>
      <w:snapToGrid w:val="0"/>
      <w:spacing w:before="40" w:after="40" w:line="288" w:lineRule="auto"/>
    </w:pPr>
    <w:rPr>
      <w:rFonts w:ascii="Times New Roman" w:eastAsia="Times New Roman" w:hAnsi="Times New Roman" w:cs="Times New Roman"/>
      <w:color w:val="000000"/>
      <w:sz w:val="24"/>
    </w:rPr>
  </w:style>
  <w:style w:type="paragraph" w:customStyle="1" w:styleId="afb">
    <w:name w:val="Таб.нумерация"/>
    <w:basedOn w:val="a9"/>
    <w:next w:val="a9"/>
    <w:link w:val="afc"/>
    <w:qFormat/>
    <w:rsid w:val="003A1413"/>
    <w:pPr>
      <w:spacing w:after="60" w:line="240" w:lineRule="auto"/>
      <w:jc w:val="right"/>
      <w:outlineLvl w:val="3"/>
    </w:pPr>
  </w:style>
  <w:style w:type="paragraph" w:customStyle="1" w:styleId="afd">
    <w:name w:val="Таб.Название"/>
    <w:basedOn w:val="a"/>
    <w:link w:val="afe"/>
    <w:qFormat/>
    <w:rsid w:val="008E52EE"/>
    <w:pPr>
      <w:widowControl w:val="0"/>
      <w:adjustRightInd w:val="0"/>
      <w:spacing w:after="120" w:line="240" w:lineRule="auto"/>
      <w:jc w:val="center"/>
      <w:textAlignment w:val="baseline"/>
    </w:pPr>
    <w:rPr>
      <w:rFonts w:ascii="Times New Roman" w:eastAsia="Times New Roman" w:hAnsi="Times New Roman" w:cs="Times New Roman"/>
      <w:sz w:val="30"/>
      <w:szCs w:val="30"/>
    </w:rPr>
  </w:style>
  <w:style w:type="character" w:customStyle="1" w:styleId="afc">
    <w:name w:val="Таб.нумерация Знак"/>
    <w:basedOn w:val="aa"/>
    <w:link w:val="afb"/>
    <w:rsid w:val="003A1413"/>
    <w:rPr>
      <w:rFonts w:ascii="Times New Roman" w:eastAsia="Times New Roman" w:hAnsi="Times New Roman" w:cs="Times New Roman"/>
      <w:color w:val="000000"/>
      <w:sz w:val="30"/>
      <w:szCs w:val="24"/>
      <w:lang w:eastAsia="ru-RU"/>
    </w:rPr>
  </w:style>
  <w:style w:type="character" w:customStyle="1" w:styleId="afe">
    <w:name w:val="Таб.Название Знак"/>
    <w:basedOn w:val="a0"/>
    <w:link w:val="afd"/>
    <w:rsid w:val="008E52EE"/>
    <w:rPr>
      <w:rFonts w:ascii="Times New Roman" w:eastAsia="Times New Roman" w:hAnsi="Times New Roman" w:cs="Times New Roman"/>
      <w:sz w:val="30"/>
      <w:szCs w:val="30"/>
      <w:lang w:eastAsia="ru-RU"/>
    </w:rPr>
  </w:style>
  <w:style w:type="character" w:customStyle="1" w:styleId="aff">
    <w:name w:val="Табл. Влево Знак"/>
    <w:link w:val="aff0"/>
    <w:locked/>
    <w:rsid w:val="00A96A08"/>
    <w:rPr>
      <w:rFonts w:ascii="Times New Roman" w:eastAsia="Times New Roman" w:hAnsi="Times New Roman"/>
      <w:bCs/>
      <w:sz w:val="24"/>
    </w:rPr>
  </w:style>
  <w:style w:type="paragraph" w:customStyle="1" w:styleId="aff0">
    <w:name w:val="Табл. Влево"/>
    <w:basedOn w:val="a"/>
    <w:link w:val="aff"/>
    <w:qFormat/>
    <w:rsid w:val="00A96A08"/>
    <w:pPr>
      <w:spacing w:after="0" w:line="264" w:lineRule="auto"/>
    </w:pPr>
    <w:rPr>
      <w:rFonts w:ascii="Times New Roman" w:eastAsia="Times New Roman" w:hAnsi="Times New Roman"/>
      <w:bCs/>
      <w:sz w:val="24"/>
      <w:lang w:eastAsia="en-US"/>
    </w:rPr>
  </w:style>
  <w:style w:type="paragraph" w:styleId="12">
    <w:name w:val="toc 1"/>
    <w:basedOn w:val="a"/>
    <w:next w:val="a"/>
    <w:autoRedefine/>
    <w:uiPriority w:val="39"/>
    <w:unhideWhenUsed/>
    <w:rsid w:val="008D6CF1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rsid w:val="008D6CF1"/>
    <w:pPr>
      <w:spacing w:after="100"/>
      <w:ind w:left="440"/>
    </w:pPr>
  </w:style>
  <w:style w:type="character" w:customStyle="1" w:styleId="CharStyle11">
    <w:name w:val="Char Style 11"/>
    <w:basedOn w:val="a0"/>
    <w:link w:val="Style10"/>
    <w:rsid w:val="00066838"/>
    <w:rPr>
      <w:spacing w:val="10"/>
      <w:sz w:val="25"/>
      <w:szCs w:val="25"/>
      <w:shd w:val="clear" w:color="auto" w:fill="FFFFFF"/>
    </w:rPr>
  </w:style>
  <w:style w:type="paragraph" w:customStyle="1" w:styleId="Style10">
    <w:name w:val="Style 10"/>
    <w:basedOn w:val="a"/>
    <w:link w:val="CharStyle11"/>
    <w:rsid w:val="00066838"/>
    <w:pPr>
      <w:widowControl w:val="0"/>
      <w:shd w:val="clear" w:color="auto" w:fill="FFFFFF"/>
      <w:spacing w:after="240" w:line="269" w:lineRule="exact"/>
    </w:pPr>
    <w:rPr>
      <w:rFonts w:eastAsiaTheme="minorHAnsi"/>
      <w:spacing w:val="10"/>
      <w:sz w:val="25"/>
      <w:szCs w:val="25"/>
      <w:lang w:eastAsia="en-US"/>
    </w:rPr>
  </w:style>
  <w:style w:type="character" w:customStyle="1" w:styleId="CharStyle9">
    <w:name w:val="Char Style 9"/>
    <w:basedOn w:val="a0"/>
    <w:link w:val="Style8"/>
    <w:rsid w:val="002E0DD3"/>
    <w:rPr>
      <w:sz w:val="21"/>
      <w:szCs w:val="21"/>
      <w:shd w:val="clear" w:color="auto" w:fill="FFFFFF"/>
    </w:rPr>
  </w:style>
  <w:style w:type="paragraph" w:customStyle="1" w:styleId="Style8">
    <w:name w:val="Style 8"/>
    <w:basedOn w:val="a"/>
    <w:link w:val="CharStyle9"/>
    <w:rsid w:val="002E0DD3"/>
    <w:pPr>
      <w:widowControl w:val="0"/>
      <w:shd w:val="clear" w:color="auto" w:fill="FFFFFF"/>
      <w:spacing w:after="0" w:line="162" w:lineRule="exact"/>
      <w:jc w:val="center"/>
    </w:pPr>
    <w:rPr>
      <w:rFonts w:eastAsiaTheme="minorHAnsi"/>
      <w:sz w:val="21"/>
      <w:szCs w:val="21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2275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84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355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134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835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706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oleObject" Target="embeddings/_________Microsoft_Visio_2003_2010444.vsd"/><Relationship Id="rId26" Type="http://schemas.openxmlformats.org/officeDocument/2006/relationships/oleObject" Target="embeddings/_________Microsoft_Visio_2003_2010888.vsd"/><Relationship Id="rId3" Type="http://schemas.openxmlformats.org/officeDocument/2006/relationships/styles" Target="styles.xml"/><Relationship Id="rId21" Type="http://schemas.openxmlformats.org/officeDocument/2006/relationships/image" Target="media/image6.emf"/><Relationship Id="rId7" Type="http://schemas.openxmlformats.org/officeDocument/2006/relationships/footnotes" Target="footnotes.xml"/><Relationship Id="rId12" Type="http://schemas.openxmlformats.org/officeDocument/2006/relationships/oleObject" Target="embeddings/_________Microsoft_Visio_2003_2010111.vsd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2" Type="http://schemas.openxmlformats.org/officeDocument/2006/relationships/numbering" Target="numbering.xml"/><Relationship Id="rId16" Type="http://schemas.openxmlformats.org/officeDocument/2006/relationships/oleObject" Target="embeddings/_________Microsoft_Visio_2003_2010333.vsd"/><Relationship Id="rId20" Type="http://schemas.openxmlformats.org/officeDocument/2006/relationships/oleObject" Target="embeddings/_________Microsoft_Visio_2003_2010555.vsd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24" Type="http://schemas.openxmlformats.org/officeDocument/2006/relationships/oleObject" Target="embeddings/_________Microsoft_Visio_2003_2010777.vsd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oleObject" Target="embeddings/_________Microsoft_Visio_2003_2010999.vsd"/><Relationship Id="rId49" Type="http://schemas.microsoft.com/office/2016/09/relationships/commentsIds" Target="commentsIds.xml"/><Relationship Id="rId10" Type="http://schemas.openxmlformats.org/officeDocument/2006/relationships/header" Target="header2.xml"/><Relationship Id="rId19" Type="http://schemas.openxmlformats.org/officeDocument/2006/relationships/image" Target="media/image5.emf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oleObject" Target="embeddings/_________Microsoft_Visio_2003_2010222.vsd"/><Relationship Id="rId22" Type="http://schemas.openxmlformats.org/officeDocument/2006/relationships/oleObject" Target="embeddings/_________Microsoft_Visio_2003_2010666.vsd"/><Relationship Id="rId27" Type="http://schemas.openxmlformats.org/officeDocument/2006/relationships/image" Target="media/image9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D176A1A-772D-41BF-89FA-DEF57FB98E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48</TotalTime>
  <Pages>100</Pages>
  <Words>15395</Words>
  <Characters>87758</Characters>
  <Application>Microsoft Office Word</Application>
  <DocSecurity>0</DocSecurity>
  <Lines>731</Lines>
  <Paragraphs>20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29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.В. Радаев</dc:creator>
  <cp:lastModifiedBy>VVE</cp:lastModifiedBy>
  <cp:revision>8</cp:revision>
  <cp:lastPrinted>2022-10-19T08:23:00Z</cp:lastPrinted>
  <dcterms:created xsi:type="dcterms:W3CDTF">2023-04-13T05:38:00Z</dcterms:created>
  <dcterms:modified xsi:type="dcterms:W3CDTF">2023-04-14T15:04:00Z</dcterms:modified>
</cp:coreProperties>
</file>